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44E84EA3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E0691E" w:rsidRPr="7470C805">
        <w:rPr>
          <w:rFonts w:cs="Arial"/>
          <w:noProof/>
          <w:sz w:val="56"/>
          <w:szCs w:val="56"/>
        </w:rPr>
        <w:t xml:space="preserve">High Level </w:t>
      </w:r>
      <w:r w:rsidR="0072593E" w:rsidRPr="7470C805">
        <w:rPr>
          <w:rFonts w:cs="Arial"/>
          <w:noProof/>
          <w:sz w:val="56"/>
          <w:szCs w:val="56"/>
        </w:rPr>
        <w:t>Design</w:t>
      </w: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64946FBB" w14:textId="5E03D05C" w:rsidR="00C12F2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15" w:history="1">
        <w:r w:rsidR="00C12F24" w:rsidRPr="00C55CD7">
          <w:rPr>
            <w:rStyle w:val="Hyperlink"/>
            <w:noProof/>
          </w:rPr>
          <w:t>1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Purpose / Scop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5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2D8F57F0" w14:textId="4BE46272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6" w:history="1">
        <w:r w:rsidRPr="00C55CD7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Reference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F2D6774" w14:textId="2B52C0AA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7" w:history="1">
        <w:r w:rsidRPr="00C55CD7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BE6C21B" w14:textId="2618E423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8" w:history="1">
        <w:r w:rsidRPr="00C55CD7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Defin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EB14E1E" w14:textId="243FCD54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9" w:history="1">
        <w:r w:rsidRPr="00C55CD7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30E933E" w14:textId="0FCB5E4C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0" w:history="1">
        <w:r w:rsidRPr="00C55CD7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Secur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13369CC" w14:textId="31260C8A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1" w:history="1">
        <w:r w:rsidRPr="00C55CD7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Set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C6E7A66" w14:textId="206E870E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2" w:history="1">
        <w:r w:rsidRPr="00C55CD7">
          <w:rPr>
            <w:rStyle w:val="Hyperlink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Ro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5A52E0" w14:textId="01E1F691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3" w:history="1">
        <w:r w:rsidRPr="00C55CD7">
          <w:rPr>
            <w:rStyle w:val="Hyperlink"/>
            <w:noProof/>
          </w:rPr>
          <w:t>7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Depart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52A4195" w14:textId="4FF294CC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4" w:history="1">
        <w:r w:rsidRPr="00C55CD7">
          <w:rPr>
            <w:rStyle w:val="Hyperlink"/>
            <w:noProof/>
          </w:rPr>
          <w:t>7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Approval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1229B50" w14:textId="08C00BFA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5" w:history="1">
        <w:r w:rsidRPr="00C55CD7">
          <w:rPr>
            <w:rStyle w:val="Hyperlink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Spec Process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7AD3004" w14:textId="03135BF0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6" w:history="1">
        <w:r w:rsidRPr="00C55CD7">
          <w:rPr>
            <w:rStyle w:val="Hyperlink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Sch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A17EF21" w14:textId="2F9CAF1B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7" w:history="1">
        <w:r w:rsidRPr="00C55CD7">
          <w:rPr>
            <w:rStyle w:val="Hyperlink"/>
            <w:noProof/>
          </w:rPr>
          <w:t>9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Document 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33DB17D" w14:textId="51289B78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8" w:history="1">
        <w:r w:rsidRPr="00C55CD7">
          <w:rPr>
            <w:rStyle w:val="Hyperlink"/>
            <w:noProof/>
          </w:rPr>
          <w:t>9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0CEBC7C" w14:textId="0525AAD9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9" w:history="1">
        <w:r w:rsidRPr="00C55CD7">
          <w:rPr>
            <w:rStyle w:val="Hyperlink"/>
            <w:noProof/>
          </w:rPr>
          <w:t>9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Depar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621C41B" w14:textId="2FD33207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0" w:history="1">
        <w:r w:rsidRPr="00C55CD7">
          <w:rPr>
            <w:rStyle w:val="Hyperlink"/>
            <w:noProof/>
          </w:rPr>
          <w:t>9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Approval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86D0F4F" w14:textId="56B827AF" w:rsidR="00C12F24" w:rsidRDefault="00C12F2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1" w:history="1">
        <w:r w:rsidRPr="00C55CD7">
          <w:rPr>
            <w:rStyle w:val="Hyperlink"/>
            <w:noProof/>
          </w:rPr>
          <w:t>9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55CD7">
          <w:rPr>
            <w:rStyle w:val="Hyperlink"/>
            <w:noProof/>
          </w:rPr>
          <w:t>Sp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AF118D3" w14:textId="0E011805" w:rsidR="00C12F24" w:rsidRDefault="00C12F2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32" w:history="1">
        <w:r w:rsidRPr="00C55CD7">
          <w:rPr>
            <w:rStyle w:val="Hyperlink"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C55CD7">
          <w:rPr>
            <w:rStyle w:val="Hyperlink"/>
            <w:noProof/>
          </w:rPr>
          <w:t>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3685FE" w14:textId="7E52294B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15"/>
      <w:r>
        <w:lastRenderedPageBreak/>
        <w:t>Purpose / Scope</w:t>
      </w:r>
      <w:bookmarkEnd w:id="0"/>
      <w:bookmarkEnd w:id="1"/>
      <w:bookmarkEnd w:id="2"/>
    </w:p>
    <w:p w14:paraId="104D62DF" w14:textId="34EF9691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the high-level design of the </w:t>
      </w:r>
      <w:r w:rsidR="00155A2C">
        <w:t>Spec</w:t>
      </w:r>
      <w:r w:rsidR="00AA79CC">
        <w:t xml:space="preserve"> System built to support </w:t>
      </w:r>
      <w:r w:rsidR="00CF1199">
        <w:t>quality system controls</w:t>
      </w:r>
      <w:r w:rsidR="000147C0">
        <w:t xml:space="preserve"> in a light-weight system</w:t>
      </w:r>
      <w:r w:rsidR="0072593E">
        <w:t>.</w:t>
      </w:r>
      <w:bookmarkEnd w:id="3"/>
      <w:r w:rsidR="004E446E">
        <w:t xml:space="preserve"> It is intended to be</w:t>
      </w:r>
      <w:r w:rsidR="00135C5F">
        <w:t xml:space="preserve"> part of a </w:t>
      </w:r>
      <w:r w:rsidR="00220026">
        <w:t xml:space="preserve">company’s </w:t>
      </w:r>
      <w:r w:rsidR="00135C5F">
        <w:t>Quality Management System (QMS)</w:t>
      </w:r>
      <w:r w:rsidR="00220026">
        <w:t>.</w:t>
      </w:r>
    </w:p>
    <w:p w14:paraId="03D6C12F" w14:textId="70647C24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how </w:t>
      </w:r>
      <w:r w:rsidR="00B00C77">
        <w:t>this Spec System works and how data is stored</w:t>
      </w:r>
      <w:r w:rsidR="0040695F">
        <w:rPr>
          <w:rFonts w:cs="Arial"/>
          <w:szCs w:val="22"/>
        </w:rPr>
        <w:t>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1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554C844D" w:rsidR="00CF1199" w:rsidRPr="00CF1199" w:rsidRDefault="00CF1199" w:rsidP="00CF1199">
      <w:r>
        <w:t>N/A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55572853"/>
      <w:bookmarkStart w:id="14" w:name="_Toc55565546"/>
      <w:bookmarkStart w:id="15" w:name="_Toc55565722"/>
      <w:bookmarkStart w:id="16" w:name="_Toc55566290"/>
      <w:bookmarkStart w:id="17" w:name="_Toc119572717"/>
      <w:r>
        <w:t>Overview</w:t>
      </w:r>
      <w:bookmarkEnd w:id="11"/>
      <w:bookmarkEnd w:id="12"/>
      <w:bookmarkEnd w:id="17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5B21D82" w:rsidR="0040695F" w:rsidRDefault="008C48DB" w:rsidP="002A0A66">
      <w:r>
        <w:t xml:space="preserve">To assure the user interface does not </w:t>
      </w:r>
      <w:r w:rsidR="009A4112">
        <w:t>become complicated, this system only supports simple independent spec</w:t>
      </w:r>
      <w:r w:rsidR="0009685D">
        <w:t>s</w:t>
      </w:r>
      <w:r w:rsidR="009A4112">
        <w:t xml:space="preserve">. </w:t>
      </w:r>
      <w:r w:rsidR="00477262">
        <w:t xml:space="preserve">A full Product Life Management (PLM) system should be used for tracking </w:t>
      </w:r>
      <w:r w:rsidR="00354CFC">
        <w:t>spec</w:t>
      </w:r>
      <w:r w:rsidR="00DA500D">
        <w:t xml:space="preserve"> sets that need to be revised together.</w:t>
      </w:r>
    </w:p>
    <w:p w14:paraId="57C7C5BF" w14:textId="77777777" w:rsidR="00744026" w:rsidRDefault="0019004A" w:rsidP="002A0A66">
      <w:r>
        <w:t>This system is designed to be a stand-alone application</w:t>
      </w:r>
      <w:r w:rsidR="00DE14E1">
        <w:t xml:space="preserve">. </w:t>
      </w:r>
      <w:r w:rsidR="00EA3DB7">
        <w:t xml:space="preserve">It can use LDAP for getting a list of users and their </w:t>
      </w:r>
      <w:r w:rsidR="00744026">
        <w:t>permissions.</w:t>
      </w:r>
    </w:p>
    <w:p w14:paraId="6D22BE4B" w14:textId="30E1B9EE" w:rsidR="0019004A" w:rsidRDefault="00744026" w:rsidP="002A0A66">
      <w:r>
        <w:t xml:space="preserve">It does have a public API </w:t>
      </w:r>
      <w:r w:rsidR="00C303B3">
        <w:t>which can be used to perform any tasks that are performed through the user interface.</w:t>
      </w:r>
    </w:p>
    <w:p w14:paraId="0AECDDE1" w14:textId="58661E41" w:rsidR="00725DE5" w:rsidRDefault="00725DE5" w:rsidP="00E42F54">
      <w:pPr>
        <w:pStyle w:val="Heading1"/>
      </w:pPr>
      <w:bookmarkStart w:id="18" w:name="_Toc78379399"/>
      <w:bookmarkStart w:id="19" w:name="_Toc78379467"/>
      <w:bookmarkStart w:id="20" w:name="_Toc119572718"/>
      <w:r w:rsidRPr="00796ED2">
        <w:t>Definitions</w:t>
      </w:r>
      <w:bookmarkEnd w:id="13"/>
      <w:bookmarkEnd w:id="18"/>
      <w:bookmarkEnd w:id="19"/>
      <w:bookmarkEnd w:id="20"/>
    </w:p>
    <w:tbl>
      <w:tblPr>
        <w:tblStyle w:val="TableGrid"/>
        <w:tblW w:w="5936" w:type="dxa"/>
        <w:tblLook w:val="04A0" w:firstRow="1" w:lastRow="0" w:firstColumn="1" w:lastColumn="0" w:noHBand="0" w:noVBand="1"/>
      </w:tblPr>
      <w:tblGrid>
        <w:gridCol w:w="1465"/>
        <w:gridCol w:w="4471"/>
      </w:tblGrid>
      <w:tr w:rsidR="00462D1B" w:rsidRPr="00B1386C" w14:paraId="3BE0EA63" w14:textId="77777777" w:rsidTr="00957D03">
        <w:tc>
          <w:tcPr>
            <w:tcW w:w="1465" w:type="dxa"/>
          </w:tcPr>
          <w:p w14:paraId="34E89637" w14:textId="3715176E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AD</w:t>
            </w:r>
          </w:p>
        </w:tc>
        <w:tc>
          <w:tcPr>
            <w:tcW w:w="4471" w:type="dxa"/>
          </w:tcPr>
          <w:p w14:paraId="59D7839C" w14:textId="188C572F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Microsoft Active Directory</w:t>
            </w:r>
          </w:p>
        </w:tc>
      </w:tr>
      <w:tr w:rsidR="0086386E" w14:paraId="46F85894" w14:textId="77777777" w:rsidTr="00957D03">
        <w:tc>
          <w:tcPr>
            <w:tcW w:w="1465" w:type="dxa"/>
          </w:tcPr>
          <w:p w14:paraId="7D8BAFB9" w14:textId="3181E905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I</w:t>
            </w:r>
          </w:p>
        </w:tc>
        <w:tc>
          <w:tcPr>
            <w:tcW w:w="4471" w:type="dxa"/>
          </w:tcPr>
          <w:p w14:paraId="72E143F1" w14:textId="04D65837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plication Programming Interface</w:t>
            </w:r>
          </w:p>
        </w:tc>
      </w:tr>
      <w:tr w:rsidR="7470C805" w14:paraId="17DC936C" w14:textId="77777777" w:rsidTr="00957D03">
        <w:tc>
          <w:tcPr>
            <w:tcW w:w="1465" w:type="dxa"/>
          </w:tcPr>
          <w:p w14:paraId="72B0CCF1" w14:textId="405D6292" w:rsidR="18093BDF" w:rsidRDefault="18093BDF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MS</w:t>
            </w:r>
          </w:p>
        </w:tc>
        <w:tc>
          <w:tcPr>
            <w:tcW w:w="4471" w:type="dxa"/>
          </w:tcPr>
          <w:p w14:paraId="2369E5B0" w14:textId="49BE1D09" w:rsidR="17F4DB01" w:rsidRDefault="17F4DB01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uality Management System</w:t>
            </w:r>
          </w:p>
        </w:tc>
      </w:tr>
    </w:tbl>
    <w:p w14:paraId="60A3998C" w14:textId="77777777" w:rsidR="00B1386C" w:rsidRPr="00B1386C" w:rsidRDefault="00B1386C" w:rsidP="00B1386C"/>
    <w:p w14:paraId="4AAC0D25" w14:textId="007E5DAF" w:rsidR="00D3508C" w:rsidRDefault="00D3508C" w:rsidP="00E42F54">
      <w:pPr>
        <w:pStyle w:val="Heading1"/>
      </w:pPr>
      <w:bookmarkStart w:id="21" w:name="_Toc119572719"/>
      <w:bookmarkEnd w:id="14"/>
      <w:bookmarkEnd w:id="15"/>
      <w:bookmarkEnd w:id="16"/>
      <w:r>
        <w:t>Architecture</w:t>
      </w:r>
      <w:bookmarkEnd w:id="21"/>
    </w:p>
    <w:p w14:paraId="490AB578" w14:textId="7EE9E1EC" w:rsidR="00454A7C" w:rsidRDefault="00454A7C" w:rsidP="00454A7C">
      <w:r w:rsidRPr="00454A7C">
        <w:t xml:space="preserve">The system is built using a classic three-tier-client-architecture. The system is written in Python </w:t>
      </w:r>
      <w:r w:rsidR="00E87CCB">
        <w:t xml:space="preserve">using the Django framework. </w:t>
      </w:r>
      <w:r w:rsidR="005E060E">
        <w:t>This framework allows the use of different database</w:t>
      </w:r>
      <w:r w:rsidR="00943285">
        <w:t xml:space="preserve">s including SQL Server and </w:t>
      </w:r>
      <w:r w:rsidR="004949D8">
        <w:t>SQLite.</w:t>
      </w:r>
      <w:r w:rsidRPr="00454A7C">
        <w:t xml:space="preserve"> The system uses the database to store meta data of the </w:t>
      </w:r>
      <w:r w:rsidR="00730D4B">
        <w:t>specs</w:t>
      </w:r>
      <w:r w:rsidRPr="00454A7C">
        <w:t xml:space="preserve">. The raw datafiles are stored in the underlying operating system's filesystem. The system is built to enable simple use of Docker to containerize the database and the Python </w:t>
      </w:r>
      <w:r w:rsidR="00464646">
        <w:t>Django</w:t>
      </w:r>
      <w:r w:rsidRPr="00454A7C">
        <w:t xml:space="preserve"> webserver. The picture below is an overview of the </w:t>
      </w:r>
      <w:r w:rsidR="00C47BB9" w:rsidRPr="00454A7C">
        <w:t>top-level</w:t>
      </w:r>
      <w:r w:rsidRPr="00454A7C">
        <w:t xml:space="preserve"> architecture.</w:t>
      </w:r>
    </w:p>
    <w:p w14:paraId="442AD7F1" w14:textId="56687203" w:rsidR="002D2853" w:rsidRDefault="0031119D" w:rsidP="00CD4E8C">
      <w:r>
        <w:object w:dxaOrig="3466" w:dyaOrig="3390" w14:anchorId="3A28E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5pt;height:169.5pt" o:ole="">
            <v:imagedata r:id="rId11" o:title=""/>
          </v:shape>
          <o:OLEObject Type="Embed" ProgID="Visio.Drawing.15" ShapeID="_x0000_i1025" DrawAspect="Content" ObjectID="_1730185485" r:id="rId12"/>
        </w:object>
      </w:r>
    </w:p>
    <w:p w14:paraId="7FEAD2A6" w14:textId="6D8D20EE" w:rsidR="00CD4E8C" w:rsidRDefault="00692BC4" w:rsidP="00CD4E8C">
      <w:r>
        <w:rPr>
          <w:rFonts w:ascii="Segoe UI" w:hAnsi="Segoe UI" w:cs="Segoe UI"/>
          <w:color w:val="24292F"/>
          <w:shd w:val="clear" w:color="auto" w:fill="FFFFFF"/>
        </w:rPr>
        <w:t xml:space="preserve">The picture below shows an example implementation where the </w:t>
      </w:r>
      <w:r w:rsidR="00C47BB9">
        <w:rPr>
          <w:rFonts w:ascii="Segoe UI" w:hAnsi="Segoe UI" w:cs="Segoe UI"/>
          <w:color w:val="24292F"/>
          <w:shd w:val="clear" w:color="auto" w:fill="FFFFFF"/>
        </w:rPr>
        <w:t>spec s</w:t>
      </w:r>
      <w:r>
        <w:rPr>
          <w:rFonts w:ascii="Segoe UI" w:hAnsi="Segoe UI" w:cs="Segoe UI"/>
          <w:color w:val="24292F"/>
          <w:shd w:val="clear" w:color="auto" w:fill="FFFFFF"/>
        </w:rPr>
        <w:t>ystem and the database are implemented using Docker.</w:t>
      </w:r>
    </w:p>
    <w:p w14:paraId="37C78F67" w14:textId="321450DC" w:rsidR="00CD4E8C" w:rsidRPr="00D3508C" w:rsidRDefault="00613180" w:rsidP="00CD4E8C">
      <w:r>
        <w:object w:dxaOrig="6901" w:dyaOrig="4725" w14:anchorId="0EDF92ED">
          <v:shape id="_x0000_i1026" type="#_x0000_t75" style="width:345pt;height:236.25pt" o:ole="">
            <v:imagedata r:id="rId13" o:title=""/>
          </v:shape>
          <o:OLEObject Type="Embed" ProgID="Visio.Drawing.15" ShapeID="_x0000_i1026" DrawAspect="Content" ObjectID="_1730185486" r:id="rId14"/>
        </w:object>
      </w:r>
    </w:p>
    <w:p w14:paraId="74635DB8" w14:textId="6269EA8D" w:rsidR="00561CC9" w:rsidRDefault="00561CC9" w:rsidP="00E42F54">
      <w:pPr>
        <w:pStyle w:val="Heading1"/>
      </w:pPr>
      <w:bookmarkStart w:id="22" w:name="_Toc119572720"/>
      <w:r>
        <w:t>Security</w:t>
      </w:r>
      <w:bookmarkEnd w:id="22"/>
    </w:p>
    <w:p w14:paraId="106A3741" w14:textId="40AEA3A6" w:rsidR="00205C53" w:rsidRDefault="000016E9" w:rsidP="000016E9">
      <w:r>
        <w:t xml:space="preserve">Connection to the </w:t>
      </w:r>
      <w:r w:rsidR="00720E01">
        <w:t>spec system</w:t>
      </w:r>
      <w:r>
        <w:t xml:space="preserve"> will be via https. </w:t>
      </w:r>
    </w:p>
    <w:p w14:paraId="718A0D01" w14:textId="09F4E495" w:rsidR="00205C53" w:rsidRDefault="00205C53" w:rsidP="000016E9">
      <w:r>
        <w:t xml:space="preserve">Session can be authenticated from one of </w:t>
      </w:r>
      <w:r w:rsidR="00AD0816">
        <w:t>these</w:t>
      </w:r>
      <w:r w:rsidR="0096420C">
        <w:t xml:space="preserve"> </w:t>
      </w:r>
      <w:r>
        <w:t>methods:</w:t>
      </w:r>
    </w:p>
    <w:p w14:paraId="7567F7E4" w14:textId="7D274A3C" w:rsidR="3FD4D6BA" w:rsidRDefault="3FD4D6BA" w:rsidP="06350D2C">
      <w:pPr>
        <w:pStyle w:val="ListParagraph"/>
        <w:numPr>
          <w:ilvl w:val="0"/>
          <w:numId w:val="11"/>
        </w:numPr>
      </w:pPr>
      <w:r w:rsidRPr="06350D2C">
        <w:rPr>
          <w:szCs w:val="22"/>
        </w:rPr>
        <w:t>OAUTH, for web access</w:t>
      </w:r>
    </w:p>
    <w:p w14:paraId="5B9249E0" w14:textId="12F1DE88" w:rsidR="0018025C" w:rsidRDefault="00197472" w:rsidP="00205C53">
      <w:pPr>
        <w:pStyle w:val="ListParagraph"/>
        <w:numPr>
          <w:ilvl w:val="0"/>
          <w:numId w:val="11"/>
        </w:numPr>
      </w:pPr>
      <w:r>
        <w:t>Application generated token</w:t>
      </w:r>
      <w:r w:rsidR="62BB97FA">
        <w:t>, for automation access</w:t>
      </w:r>
    </w:p>
    <w:p w14:paraId="7740CFC6" w14:textId="72F3C674" w:rsidR="00B42795" w:rsidRDefault="00B42795" w:rsidP="00B42795">
      <w:pPr>
        <w:pStyle w:val="ListParagraph"/>
        <w:numPr>
          <w:ilvl w:val="1"/>
          <w:numId w:val="11"/>
        </w:numPr>
      </w:pPr>
      <w:r>
        <w:t>This token is generated by the application and associates to a service account</w:t>
      </w:r>
    </w:p>
    <w:p w14:paraId="3BA5F56F" w14:textId="2B36D64A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token can be generated by an administrator and </w:t>
      </w:r>
      <w:r w:rsidR="000003E8">
        <w:t>expires after one year</w:t>
      </w:r>
    </w:p>
    <w:p w14:paraId="32381BB2" w14:textId="6878C264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separate token </w:t>
      </w:r>
      <w:r w:rsidR="00920CA5">
        <w:t xml:space="preserve">will be generated for each service client connection </w:t>
      </w:r>
    </w:p>
    <w:p w14:paraId="56E0A978" w14:textId="2B7CD86D" w:rsidR="00920CA5" w:rsidRDefault="00920CA5" w:rsidP="00B42795">
      <w:pPr>
        <w:pStyle w:val="ListParagraph"/>
        <w:numPr>
          <w:ilvl w:val="1"/>
          <w:numId w:val="11"/>
        </w:numPr>
      </w:pPr>
      <w:r>
        <w:t xml:space="preserve">A web page allows viewing or removing authorization tokens </w:t>
      </w:r>
    </w:p>
    <w:p w14:paraId="2285AC54" w14:textId="2429736C" w:rsidR="00920CA5" w:rsidRDefault="00023765" w:rsidP="00E02A59">
      <w:r>
        <w:t xml:space="preserve">Authentication is performed using </w:t>
      </w:r>
      <w:proofErr w:type="spellStart"/>
      <w:r>
        <w:t>ldaps</w:t>
      </w:r>
      <w:proofErr w:type="spellEnd"/>
      <w:r w:rsidR="004A527E">
        <w:t xml:space="preserve"> to verify the account/password credentials. </w:t>
      </w:r>
      <w:proofErr w:type="spellStart"/>
      <w:r w:rsidR="004A527E">
        <w:t>Ldaps</w:t>
      </w:r>
      <w:proofErr w:type="spellEnd"/>
      <w:r w:rsidR="004A527E">
        <w:t xml:space="preserve"> is also used to find AD group membership</w:t>
      </w:r>
      <w:r w:rsidR="00535F3F">
        <w:t xml:space="preserve"> to provide </w:t>
      </w:r>
      <w:r w:rsidR="00615DCF">
        <w:t>role-based</w:t>
      </w:r>
      <w:r w:rsidR="00535F3F">
        <w:t xml:space="preserve"> access.</w:t>
      </w:r>
    </w:p>
    <w:p w14:paraId="585E1E39" w14:textId="45117DD9" w:rsidR="003E4A5D" w:rsidRDefault="003E4A5D" w:rsidP="003E4A5D">
      <w:r>
        <w:t>Roles:</w:t>
      </w:r>
    </w:p>
    <w:p w14:paraId="6DCFE2EC" w14:textId="5894744B" w:rsidR="003E4A5D" w:rsidRDefault="003E4A5D" w:rsidP="00E02A59">
      <w:pPr>
        <w:pStyle w:val="ListParagraph"/>
        <w:numPr>
          <w:ilvl w:val="0"/>
          <w:numId w:val="12"/>
        </w:numPr>
      </w:pPr>
      <w:r>
        <w:lastRenderedPageBreak/>
        <w:t>Administrator – super user with all access</w:t>
      </w:r>
      <w:r w:rsidR="00AF6D25">
        <w:t xml:space="preserve"> </w:t>
      </w:r>
      <w:r w:rsidR="00897308">
        <w:t xml:space="preserve">– AD Group: </w:t>
      </w:r>
      <w:r w:rsidR="00C504E3">
        <w:t>SPEC</w:t>
      </w:r>
      <w:r w:rsidR="00897308">
        <w:t>-Admin-Prod (-Test)</w:t>
      </w:r>
    </w:p>
    <w:p w14:paraId="10ACE412" w14:textId="0BCC6E6C" w:rsidR="003E4A5D" w:rsidRDefault="00430F2A" w:rsidP="003E4A5D">
      <w:pPr>
        <w:pStyle w:val="ListParagraph"/>
        <w:numPr>
          <w:ilvl w:val="0"/>
          <w:numId w:val="12"/>
        </w:numPr>
      </w:pPr>
      <w:proofErr w:type="spellStart"/>
      <w:r>
        <w:t>ReadAll</w:t>
      </w:r>
      <w:proofErr w:type="spellEnd"/>
      <w:r w:rsidR="003E4A5D">
        <w:t xml:space="preserve"> – </w:t>
      </w:r>
      <w:r>
        <w:t>ability to read al</w:t>
      </w:r>
      <w:r w:rsidR="005C4BB9">
        <w:t>l confidential specs</w:t>
      </w:r>
      <w:r w:rsidR="003E4A5D">
        <w:t>.</w:t>
      </w:r>
      <w:r w:rsidR="005D4DB5">
        <w:t xml:space="preserve"> – AD Group: </w:t>
      </w:r>
      <w:r w:rsidR="005C4BB9">
        <w:t>SPEC -</w:t>
      </w:r>
      <w:proofErr w:type="spellStart"/>
      <w:r w:rsidR="005C4BB9">
        <w:t>ReadAll</w:t>
      </w:r>
      <w:proofErr w:type="spellEnd"/>
      <w:r w:rsidR="005D4DB5">
        <w:t>-Prod (-Test)</w:t>
      </w:r>
    </w:p>
    <w:p w14:paraId="399A1377" w14:textId="7422E3FD" w:rsidR="000474C6" w:rsidRDefault="008A1AAC" w:rsidP="00E02A59">
      <w:pPr>
        <w:pStyle w:val="ListParagraph"/>
        <w:numPr>
          <w:ilvl w:val="0"/>
          <w:numId w:val="12"/>
        </w:numPr>
      </w:pPr>
      <w:r>
        <w:t>User</w:t>
      </w:r>
      <w:r w:rsidR="009C16E0">
        <w:t xml:space="preserve"> – general </w:t>
      </w:r>
      <w:r>
        <w:t>SPEC user. Create, Sign, View</w:t>
      </w:r>
      <w:r w:rsidR="009C16E0">
        <w:t xml:space="preserve"> – AD Group: </w:t>
      </w:r>
      <w:r>
        <w:t>SPEC-</w:t>
      </w:r>
      <w:r w:rsidR="00AA0F0E">
        <w:t>User</w:t>
      </w:r>
      <w:r w:rsidR="009C16E0">
        <w:t>-Prod (-Test)</w:t>
      </w:r>
    </w:p>
    <w:p w14:paraId="7991618F" w14:textId="40B4B9CC" w:rsidR="00123F84" w:rsidRDefault="00732770" w:rsidP="00732770">
      <w:r>
        <w:t>Document access</w:t>
      </w:r>
      <w:r w:rsidR="003E198E">
        <w:t xml:space="preserve"> approach:</w:t>
      </w:r>
    </w:p>
    <w:p w14:paraId="335F1280" w14:textId="75FCA36E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Calibri" w:hAnsi="Calibri"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Data in the Spec systems are by default classified as Company Propriety and Confidential. (not for public internet)</w:t>
      </w:r>
    </w:p>
    <w:p w14:paraId="6155818E" w14:textId="26B52D1B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link w/o logging in from within the network (</w:t>
      </w:r>
      <w:r w:rsidR="001B5672">
        <w:rPr>
          <w:color w:val="000000"/>
          <w:sz w:val="24"/>
          <w:szCs w:val="24"/>
        </w:rPr>
        <w:t>e.g.,</w:t>
      </w:r>
      <w:r>
        <w:rPr>
          <w:color w:val="000000"/>
          <w:sz w:val="24"/>
          <w:szCs w:val="24"/>
        </w:rPr>
        <w:t xml:space="preserve"> WI, Policies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28580240" w14:textId="137D8276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authorized named user(s) only.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Restricted data, Trade Secret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535B06AC" w14:textId="4391D639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nd by default, we should also support read only by any logged-in users. For Information that is not Restricted, but not fully open. 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Design spec, System spec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661BE1E1" w14:textId="00B4B481" w:rsidR="00F346A1" w:rsidRDefault="00F346A1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i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files that we don't want any employee, contractors, operators to get and take, and has higher value then WI, but not as high Trade Secret, without alerting us of the</w:t>
      </w:r>
      <w:r w:rsidR="00282C38">
        <w:rPr>
          <w:color w:val="000000"/>
          <w:sz w:val="24"/>
          <w:szCs w:val="24"/>
        </w:rPr>
        <w:t>i</w:t>
      </w:r>
      <w:r>
        <w:rPr>
          <w:color w:val="000000"/>
          <w:sz w:val="24"/>
          <w:szCs w:val="24"/>
        </w:rPr>
        <w:t>r scrubbing action. (proactively or reactively)</w:t>
      </w:r>
    </w:p>
    <w:p w14:paraId="56B55612" w14:textId="1B20F45A" w:rsidR="00F346A1" w:rsidRDefault="00275447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 checkbox will be available for Administ</w:t>
      </w:r>
      <w:r w:rsidR="00864892">
        <w:rPr>
          <w:color w:val="000000"/>
          <w:sz w:val="24"/>
          <w:szCs w:val="24"/>
        </w:rPr>
        <w:t>r</w:t>
      </w:r>
      <w:r w:rsidR="006A47EB">
        <w:rPr>
          <w:color w:val="000000"/>
          <w:sz w:val="24"/>
          <w:szCs w:val="24"/>
        </w:rPr>
        <w:t>ator</w:t>
      </w:r>
      <w:r w:rsidR="00F346A1">
        <w:rPr>
          <w:color w:val="000000"/>
          <w:sz w:val="24"/>
          <w:szCs w:val="24"/>
        </w:rPr>
        <w:t xml:space="preserve"> </w:t>
      </w:r>
      <w:r w:rsidR="00864892">
        <w:rPr>
          <w:color w:val="000000"/>
          <w:sz w:val="24"/>
          <w:szCs w:val="24"/>
        </w:rPr>
        <w:t xml:space="preserve">to set: </w:t>
      </w:r>
      <w:r w:rsidR="00F346A1">
        <w:rPr>
          <w:color w:val="000000"/>
          <w:sz w:val="24"/>
          <w:szCs w:val="24"/>
        </w:rPr>
        <w:t xml:space="preserve">"Page available w/o login", </w:t>
      </w:r>
      <w:r w:rsidR="00864892">
        <w:rPr>
          <w:color w:val="000000"/>
          <w:sz w:val="24"/>
          <w:szCs w:val="24"/>
        </w:rPr>
        <w:t xml:space="preserve">if </w:t>
      </w:r>
      <w:r w:rsidR="006537BE">
        <w:rPr>
          <w:color w:val="000000"/>
          <w:sz w:val="24"/>
          <w:szCs w:val="24"/>
        </w:rPr>
        <w:t>document type is not confidential.</w:t>
      </w:r>
    </w:p>
    <w:p w14:paraId="70489542" w14:textId="77777777" w:rsidR="00F346A1" w:rsidRDefault="00F346A1" w:rsidP="00732770"/>
    <w:p w14:paraId="6B3848DB" w14:textId="5174440C" w:rsidR="007E3A6C" w:rsidRDefault="002A5784" w:rsidP="00392FEE">
      <w:pPr>
        <w:pStyle w:val="Heading1"/>
        <w:ind w:right="0"/>
      </w:pPr>
      <w:bookmarkStart w:id="23" w:name="_Toc119572721"/>
      <w:r>
        <w:t>Setup</w:t>
      </w:r>
      <w:bookmarkEnd w:id="23"/>
    </w:p>
    <w:p w14:paraId="09AA8F30" w14:textId="1852DB05" w:rsidR="002A5784" w:rsidRPr="002A5784" w:rsidRDefault="002A5784" w:rsidP="002A5784">
      <w:r>
        <w:t xml:space="preserve">The following sections describe the setup required before </w:t>
      </w:r>
      <w:r w:rsidR="0075392C">
        <w:t>specs can be created and routed</w:t>
      </w:r>
      <w:r>
        <w:t>. They are listed here to highlight the dependency chain.</w:t>
      </w:r>
    </w:p>
    <w:p w14:paraId="4399CE82" w14:textId="2B86BE4F" w:rsidR="00C904AC" w:rsidRDefault="00020C4F" w:rsidP="00287AF4">
      <w:pPr>
        <w:pStyle w:val="paragraph2"/>
        <w:numPr>
          <w:ilvl w:val="1"/>
          <w:numId w:val="3"/>
        </w:numPr>
        <w:tabs>
          <w:tab w:val="left" w:pos="0"/>
        </w:tabs>
        <w:spacing w:before="120"/>
        <w:ind w:right="0" w:hanging="1350"/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t>Document Type</w:t>
      </w:r>
      <w:r w:rsidR="007F0056">
        <w:rPr>
          <w:rFonts w:ascii="Arial" w:hAnsi="Arial" w:cs="Arial"/>
          <w:szCs w:val="22"/>
        </w:rPr>
        <w:t>s</w:t>
      </w:r>
    </w:p>
    <w:p w14:paraId="16469F98" w14:textId="13492A4A" w:rsidR="00020C4F" w:rsidRDefault="003A1CEC" w:rsidP="00020C4F">
      <w:r>
        <w:t xml:space="preserve">Document Types are an organizational </w:t>
      </w:r>
      <w:r w:rsidR="00415A45">
        <w:t xml:space="preserve">way of categorizing documents that serve a type of function. These could be Work Instructions, </w:t>
      </w:r>
      <w:r w:rsidR="00B2371D">
        <w:t>Change Notices, etc.</w:t>
      </w:r>
    </w:p>
    <w:p w14:paraId="0342451E" w14:textId="1995FE84" w:rsidR="00B608B3" w:rsidRDefault="00F834B3" w:rsidP="00020C4F">
      <w:r>
        <w:t>Document types have</w:t>
      </w:r>
      <w:r w:rsidR="00B608B3">
        <w:t>:</w:t>
      </w:r>
    </w:p>
    <w:p w14:paraId="704BDA1E" w14:textId="16ED9977" w:rsidR="00433E25" w:rsidRDefault="00433E25" w:rsidP="00433E25">
      <w:pPr>
        <w:pStyle w:val="ListParagraph"/>
        <w:numPr>
          <w:ilvl w:val="0"/>
          <w:numId w:val="12"/>
        </w:numPr>
      </w:pPr>
      <w:r>
        <w:t>A distinct identifier (</w:t>
      </w:r>
      <w:proofErr w:type="spellStart"/>
      <w:r>
        <w:t>doc_type</w:t>
      </w:r>
      <w:proofErr w:type="spellEnd"/>
      <w:r>
        <w:t xml:space="preserve">). This is the short name of the </w:t>
      </w:r>
      <w:r>
        <w:t>document type</w:t>
      </w:r>
      <w:r>
        <w:t>. It cannot contain spaces or punctuation</w:t>
      </w:r>
    </w:p>
    <w:p w14:paraId="5F488FDF" w14:textId="77777777" w:rsidR="00433E25" w:rsidRDefault="00433E25" w:rsidP="00433E25">
      <w:pPr>
        <w:pStyle w:val="ListParagraph"/>
        <w:numPr>
          <w:ilvl w:val="0"/>
          <w:numId w:val="12"/>
        </w:numPr>
      </w:pPr>
      <w:r>
        <w:t>Description</w:t>
      </w:r>
    </w:p>
    <w:p w14:paraId="78E82083" w14:textId="27058397" w:rsidR="00C7394A" w:rsidRDefault="00B608B3" w:rsidP="00B608B3">
      <w:pPr>
        <w:pStyle w:val="ListParagraph"/>
        <w:numPr>
          <w:ilvl w:val="0"/>
          <w:numId w:val="12"/>
        </w:numPr>
      </w:pPr>
      <w:r>
        <w:t>A</w:t>
      </w:r>
      <w:r w:rsidR="00F834B3">
        <w:t xml:space="preserve"> confidential attribute to indicate they can only be viewed by certain </w:t>
      </w:r>
      <w:r w:rsidR="007F53AC">
        <w:t>people.</w:t>
      </w:r>
    </w:p>
    <w:p w14:paraId="6B4ADA2D" w14:textId="1B8258E9" w:rsidR="00B608B3" w:rsidRDefault="00B608B3" w:rsidP="00B608B3">
      <w:pPr>
        <w:pStyle w:val="ListParagraph"/>
        <w:numPr>
          <w:ilvl w:val="0"/>
          <w:numId w:val="12"/>
        </w:numPr>
      </w:pPr>
      <w:r>
        <w:t>Jira Template – A link to the Jira story to clone for spec releases of this Approval Matrix</w:t>
      </w:r>
      <w:r w:rsidR="00433E25">
        <w:t xml:space="preserve"> (optional)</w:t>
      </w:r>
    </w:p>
    <w:p w14:paraId="729998E4" w14:textId="1DB6CD0E" w:rsidR="00433E25" w:rsidRDefault="00433E25" w:rsidP="00B608B3">
      <w:pPr>
        <w:pStyle w:val="ListParagraph"/>
        <w:numPr>
          <w:ilvl w:val="0"/>
          <w:numId w:val="12"/>
        </w:numPr>
      </w:pPr>
      <w:r>
        <w:t xml:space="preserve">Sunset Interval – Amount of time since activation before spec is automatically obsoleted. (optional) Format: </w:t>
      </w:r>
      <w:proofErr w:type="spellStart"/>
      <w:r>
        <w:t>ddd</w:t>
      </w:r>
      <w:proofErr w:type="spellEnd"/>
      <w:r>
        <w:t xml:space="preserve"> </w:t>
      </w:r>
      <w:proofErr w:type="spellStart"/>
      <w:r>
        <w:t>hh:mm:ss</w:t>
      </w:r>
      <w:proofErr w:type="spellEnd"/>
      <w:r>
        <w:t xml:space="preserve"> (days </w:t>
      </w:r>
      <w:proofErr w:type="spellStart"/>
      <w:r>
        <w:t>hours:minutes:seconds</w:t>
      </w:r>
      <w:proofErr w:type="spellEnd"/>
      <w:r>
        <w:t>)</w:t>
      </w:r>
    </w:p>
    <w:p w14:paraId="3F13E9DD" w14:textId="707345C8" w:rsidR="00433E25" w:rsidRDefault="00433E25" w:rsidP="00B608B3">
      <w:pPr>
        <w:pStyle w:val="ListParagraph"/>
        <w:numPr>
          <w:ilvl w:val="0"/>
          <w:numId w:val="12"/>
        </w:numPr>
      </w:pPr>
      <w:r>
        <w:t>Sunset Warning – Amount of time before expiration spec will show up on the sunset list page. (optional)</w:t>
      </w:r>
    </w:p>
    <w:p w14:paraId="694FF1D1" w14:textId="09CACBD7" w:rsidR="00725DE5" w:rsidRPr="00433E25" w:rsidRDefault="009E6EBC" w:rsidP="00433E25">
      <w:pPr>
        <w:pStyle w:val="Heading2"/>
      </w:pPr>
      <w:bookmarkStart w:id="24" w:name="_Toc119572722"/>
      <w:r w:rsidRPr="00433E25">
        <w:t>Role</w:t>
      </w:r>
      <w:r w:rsidR="007F0056" w:rsidRPr="00433E25">
        <w:t>s</w:t>
      </w:r>
      <w:bookmarkEnd w:id="24"/>
    </w:p>
    <w:p w14:paraId="5F96AA7A" w14:textId="729FA110" w:rsidR="009E6EBC" w:rsidRDefault="000D6443" w:rsidP="009E6EBC">
      <w:r>
        <w:lastRenderedPageBreak/>
        <w:t xml:space="preserve">Roles describe a function </w:t>
      </w:r>
      <w:r w:rsidR="00FF355B">
        <w:t xml:space="preserve">the signer is fulfilling </w:t>
      </w:r>
      <w:r>
        <w:t>or a ‘hat’ the signer is w</w:t>
      </w:r>
      <w:r w:rsidR="00FF355B">
        <w:t xml:space="preserve">earing. </w:t>
      </w:r>
      <w:r w:rsidR="0082652C">
        <w:t xml:space="preserve">They can be setup to allow </w:t>
      </w:r>
      <w:r w:rsidR="00926270">
        <w:t>any user to be assigned the role, like Author. Or they can be setup to require</w:t>
      </w:r>
      <w:r w:rsidR="004E62CC">
        <w:t xml:space="preserve"> one of a list of people to sign, like Document Control Manager.</w:t>
      </w:r>
    </w:p>
    <w:p w14:paraId="50D6F301" w14:textId="77777777" w:rsidR="005738FA" w:rsidRDefault="002008E1" w:rsidP="009E6EBC">
      <w:r>
        <w:t>Roles have</w:t>
      </w:r>
      <w:r w:rsidR="005738FA">
        <w:t>:</w:t>
      </w:r>
    </w:p>
    <w:p w14:paraId="3DB2FDB4" w14:textId="569DC0A2" w:rsidR="004E62CC" w:rsidRDefault="00F83F03" w:rsidP="005738FA">
      <w:pPr>
        <w:pStyle w:val="ListParagraph"/>
        <w:numPr>
          <w:ilvl w:val="0"/>
          <w:numId w:val="12"/>
        </w:numPr>
      </w:pPr>
      <w:r>
        <w:t>A</w:t>
      </w:r>
      <w:r w:rsidR="008A7582">
        <w:t xml:space="preserve"> distinct identifier (role). This is the s</w:t>
      </w:r>
      <w:r w:rsidR="000C4C38">
        <w:t>h</w:t>
      </w:r>
      <w:r w:rsidR="008A7582">
        <w:t xml:space="preserve">ort name of the role. It </w:t>
      </w:r>
      <w:r w:rsidR="000C4C38">
        <w:t xml:space="preserve">cannot contain </w:t>
      </w:r>
      <w:r w:rsidR="005738FA">
        <w:t>spaces or punctuation</w:t>
      </w:r>
    </w:p>
    <w:p w14:paraId="79D2936B" w14:textId="69AF1574" w:rsidR="00F83F03" w:rsidRDefault="00F83F03" w:rsidP="005F0008">
      <w:pPr>
        <w:pStyle w:val="ListParagraph"/>
        <w:numPr>
          <w:ilvl w:val="0"/>
          <w:numId w:val="12"/>
        </w:numPr>
      </w:pPr>
      <w:r>
        <w:t>Description</w:t>
      </w:r>
    </w:p>
    <w:p w14:paraId="7CD6F88D" w14:textId="1FCA495C" w:rsidR="005F0008" w:rsidRDefault="00F83F03" w:rsidP="005F0008">
      <w:pPr>
        <w:pStyle w:val="ListParagraph"/>
        <w:numPr>
          <w:ilvl w:val="0"/>
          <w:numId w:val="12"/>
        </w:numPr>
      </w:pPr>
      <w:r>
        <w:t>Allowed signers</w:t>
      </w:r>
      <w:r w:rsidR="00442C49">
        <w:t xml:space="preserve"> - comma separated list of user ids allowed to perform this role</w:t>
      </w:r>
      <w:r w:rsidR="005F0008">
        <w:t xml:space="preserve">. If blank, </w:t>
      </w:r>
      <w:r w:rsidR="003F74ED">
        <w:t>any user can be specified to fulfill this role</w:t>
      </w:r>
    </w:p>
    <w:p w14:paraId="41F71A33" w14:textId="1C937AE3" w:rsidR="00F83F03" w:rsidRDefault="00433E25" w:rsidP="00486479">
      <w:pPr>
        <w:pStyle w:val="ListParagraph"/>
        <w:numPr>
          <w:ilvl w:val="0"/>
          <w:numId w:val="12"/>
        </w:numPr>
      </w:pPr>
      <w:r>
        <w:t>Must Specify Signer</w:t>
      </w:r>
      <w:r w:rsidR="005F0008">
        <w:t xml:space="preserve"> – When true, a specific user must </w:t>
      </w:r>
      <w:r w:rsidR="00260753">
        <w:t>be assigned</w:t>
      </w:r>
      <w:r w:rsidR="005F0008">
        <w:t xml:space="preserve"> </w:t>
      </w:r>
      <w:r w:rsidR="00622709">
        <w:t xml:space="preserve">to </w:t>
      </w:r>
      <w:r w:rsidR="005F0008">
        <w:t xml:space="preserve">the role. </w:t>
      </w:r>
      <w:r w:rsidR="00622709">
        <w:t xml:space="preserve">When false, </w:t>
      </w:r>
      <w:r w:rsidR="00011DDA">
        <w:t>any user in Allowed Signers can perform the function</w:t>
      </w:r>
      <w:r w:rsidR="005F0008">
        <w:t>.</w:t>
      </w:r>
    </w:p>
    <w:p w14:paraId="2C90459D" w14:textId="77777777" w:rsidR="000303E9" w:rsidRDefault="000303E9" w:rsidP="00433E25">
      <w:pPr>
        <w:pStyle w:val="Heading2"/>
      </w:pPr>
      <w:bookmarkStart w:id="25" w:name="_Toc119572723"/>
      <w:r>
        <w:t>Departments</w:t>
      </w:r>
      <w:bookmarkEnd w:id="25"/>
    </w:p>
    <w:p w14:paraId="35CB6DE7" w14:textId="7375144A" w:rsidR="000303E9" w:rsidRDefault="000303E9" w:rsidP="000303E9">
      <w:r>
        <w:t xml:space="preserve">Departments on the organizational units that own the documents. The department name is a </w:t>
      </w:r>
      <w:r w:rsidR="006D2A32">
        <w:t>:</w:t>
      </w:r>
      <w:r>
        <w:t xml:space="preserve"> separated list of units. So, Operations</w:t>
      </w:r>
      <w:r w:rsidR="00BA7D7D">
        <w:t>:</w:t>
      </w:r>
      <w:r>
        <w:t>Fab1</w:t>
      </w:r>
      <w:r w:rsidR="00BA7D7D">
        <w:t>:</w:t>
      </w:r>
      <w:r>
        <w:t>Zone2</w:t>
      </w:r>
      <w:r w:rsidR="00BA7D7D">
        <w:t>:</w:t>
      </w:r>
      <w:r>
        <w:t xml:space="preserve">EPIN could be used to describe the Operations department, Fab1 sub department, Zone2 area and EPIN step. </w:t>
      </w:r>
    </w:p>
    <w:p w14:paraId="6D983E03" w14:textId="3135BCED" w:rsidR="00433E25" w:rsidRDefault="00433E25" w:rsidP="000303E9">
      <w:r>
        <w:t>Departments have:</w:t>
      </w:r>
    </w:p>
    <w:p w14:paraId="759DA510" w14:textId="3B4D51B3" w:rsidR="00433E25" w:rsidRDefault="00433E25" w:rsidP="00433E25">
      <w:pPr>
        <w:pStyle w:val="ListParagraph"/>
        <w:numPr>
          <w:ilvl w:val="0"/>
          <w:numId w:val="12"/>
        </w:numPr>
      </w:pPr>
      <w:r>
        <w:t>Read Roles – comma separated list of Roles. The members of these roles can read any confidential document within this department.</w:t>
      </w:r>
    </w:p>
    <w:p w14:paraId="17CCFBA3" w14:textId="0C86AB8C" w:rsidR="00680B8F" w:rsidRDefault="0009087E" w:rsidP="00433E25">
      <w:pPr>
        <w:pStyle w:val="Heading2"/>
      </w:pPr>
      <w:bookmarkStart w:id="26" w:name="_Toc119572724"/>
      <w:r>
        <w:t>Approval Matrix</w:t>
      </w:r>
      <w:bookmarkEnd w:id="26"/>
    </w:p>
    <w:p w14:paraId="1F8211FB" w14:textId="191B795C" w:rsidR="00DE36F7" w:rsidRDefault="0009087E" w:rsidP="00B8070D">
      <w:r>
        <w:t>Approval Matrix</w:t>
      </w:r>
      <w:r w:rsidR="005F0F7D">
        <w:t xml:space="preserve"> define</w:t>
      </w:r>
      <w:r w:rsidR="00EB18CE">
        <w:t>s</w:t>
      </w:r>
      <w:r w:rsidR="005F0F7D">
        <w:t xml:space="preserve"> a set of attributes </w:t>
      </w:r>
      <w:r w:rsidR="00D90388">
        <w:t xml:space="preserve">that </w:t>
      </w:r>
      <w:r w:rsidR="00433E25">
        <w:t>identify what approvals are needed for signoff.</w:t>
      </w:r>
    </w:p>
    <w:p w14:paraId="25CA0186" w14:textId="3F19CD5B" w:rsidR="005F0F7D" w:rsidRDefault="00EB18CE" w:rsidP="005F0F7D">
      <w:r>
        <w:t xml:space="preserve">An </w:t>
      </w:r>
      <w:r w:rsidR="0009087E">
        <w:t>Approval Matrix</w:t>
      </w:r>
      <w:r w:rsidR="00C123C7">
        <w:t xml:space="preserve"> </w:t>
      </w:r>
      <w:r>
        <w:t>has</w:t>
      </w:r>
      <w:r w:rsidR="00C123C7">
        <w:t>:</w:t>
      </w:r>
    </w:p>
    <w:p w14:paraId="1D650820" w14:textId="464EEA3F" w:rsidR="00433E25" w:rsidRDefault="00433E25" w:rsidP="008D1672">
      <w:pPr>
        <w:pStyle w:val="ListParagraph"/>
        <w:numPr>
          <w:ilvl w:val="0"/>
          <w:numId w:val="12"/>
        </w:numPr>
      </w:pPr>
      <w:r>
        <w:t>Document Type and Department – Combined identify a unique entry.</w:t>
      </w:r>
    </w:p>
    <w:p w14:paraId="5C7D3BA4" w14:textId="25965F9A" w:rsidR="00433E25" w:rsidRDefault="00433E25" w:rsidP="00433E25">
      <w:pPr>
        <w:pStyle w:val="ListParagraph"/>
        <w:numPr>
          <w:ilvl w:val="1"/>
          <w:numId w:val="12"/>
        </w:numPr>
      </w:pPr>
      <w:r>
        <w:t>The departments are a tree with __Generic__ as the root department. Every Approval Matrix in the tree is applied to a spec.</w:t>
      </w:r>
    </w:p>
    <w:p w14:paraId="342F4985" w14:textId="09690803" w:rsidR="008D1672" w:rsidRDefault="00E87979" w:rsidP="008D1672">
      <w:pPr>
        <w:pStyle w:val="ListParagraph"/>
        <w:numPr>
          <w:ilvl w:val="0"/>
          <w:numId w:val="12"/>
        </w:numPr>
      </w:pPr>
      <w:r>
        <w:t xml:space="preserve">Required Roles – A comma separated list of roles that must approve each spec released in this </w:t>
      </w:r>
      <w:r w:rsidR="003C5271">
        <w:t>Approval Matrix</w:t>
      </w:r>
    </w:p>
    <w:p w14:paraId="55908265" w14:textId="20145FCC" w:rsidR="00E42F54" w:rsidRDefault="00C15153" w:rsidP="00960F42">
      <w:pPr>
        <w:pStyle w:val="Heading1"/>
      </w:pPr>
      <w:bookmarkStart w:id="27" w:name="_Toc119572725"/>
      <w:r>
        <w:t>Spec Processing</w:t>
      </w:r>
      <w:bookmarkEnd w:id="27"/>
    </w:p>
    <w:p w14:paraId="1CAE9F7D" w14:textId="322336B8" w:rsidR="00E92934" w:rsidRDefault="00E92934" w:rsidP="009E2622">
      <w:pPr>
        <w:keepNext/>
      </w:pPr>
      <w:r>
        <w:t>Refer to the User Guide.</w:t>
      </w:r>
    </w:p>
    <w:p w14:paraId="4D148401" w14:textId="79E55111" w:rsidR="00042E4B" w:rsidRDefault="00042E4B" w:rsidP="00042E4B">
      <w:pPr>
        <w:pStyle w:val="Heading1"/>
      </w:pPr>
      <w:bookmarkStart w:id="28" w:name="_Toc119572726"/>
      <w:r>
        <w:t>Schema</w:t>
      </w:r>
      <w:bookmarkEnd w:id="28"/>
    </w:p>
    <w:p w14:paraId="6D63EFC9" w14:textId="54BB3989" w:rsidR="006F4DFC" w:rsidRDefault="006F4DFC" w:rsidP="006F4DFC">
      <w:r>
        <w:t xml:space="preserve">The sections below cover the different tables used by the system. </w:t>
      </w:r>
    </w:p>
    <w:p w14:paraId="3548A79B" w14:textId="23EB6E23" w:rsidR="006F4DFC" w:rsidRDefault="006F4DFC" w:rsidP="006F4DFC">
      <w:r>
        <w:t>The _hist tables are updated via triggers on insert, update and delete to maintain a history of values.</w:t>
      </w:r>
    </w:p>
    <w:p w14:paraId="3CF0699D" w14:textId="14D61EBB" w:rsidR="00F01C7E" w:rsidRPr="005006A6" w:rsidRDefault="00C9327C" w:rsidP="006F4DFC">
      <w:r>
        <w:t xml:space="preserve">For tables that have a compound primary key, </w:t>
      </w:r>
      <w:r w:rsidR="00111287">
        <w:t xml:space="preserve">Django </w:t>
      </w:r>
      <w:r w:rsidR="005006A6">
        <w:t xml:space="preserve">will create an </w:t>
      </w:r>
      <w:r w:rsidR="005006A6">
        <w:rPr>
          <w:i/>
          <w:iCs/>
        </w:rPr>
        <w:t>id</w:t>
      </w:r>
      <w:r w:rsidR="005006A6">
        <w:t xml:space="preserve"> column</w:t>
      </w:r>
      <w:r w:rsidR="003C23BA">
        <w:t xml:space="preserve"> to be the primary key. This column is </w:t>
      </w:r>
      <w:r w:rsidR="006A29AC">
        <w:t>not included in the schemas listed below or in the interfaces</w:t>
      </w:r>
      <w:r w:rsidR="00771943">
        <w:t>.</w:t>
      </w:r>
    </w:p>
    <w:p w14:paraId="2D9B2E36" w14:textId="77777777" w:rsidR="006F4DFC" w:rsidRPr="006F4DFC" w:rsidRDefault="006F4DFC" w:rsidP="006F4DFC"/>
    <w:p w14:paraId="53B364BD" w14:textId="79CC8026" w:rsidR="0039656F" w:rsidRDefault="0039656F" w:rsidP="00433E25">
      <w:pPr>
        <w:pStyle w:val="Heading2"/>
      </w:pPr>
      <w:bookmarkStart w:id="29" w:name="_Toc119572727"/>
      <w:r>
        <w:t>Document Type</w:t>
      </w:r>
      <w:bookmarkEnd w:id="29"/>
    </w:p>
    <w:p w14:paraId="6FF18072" w14:textId="77777777" w:rsidR="00F760EE" w:rsidRDefault="00F760EE" w:rsidP="00F760EE">
      <w:r>
        <w:t>Document Types are an organizational way of categorizing documents that serve a type of function. These could be Work Instructions, Change Notices, etc.</w:t>
      </w:r>
    </w:p>
    <w:p w14:paraId="355D37ED" w14:textId="174B2521" w:rsidR="00AC0F1A" w:rsidRPr="00AC0F1A" w:rsidRDefault="002F25B8" w:rsidP="00AC0F1A">
      <w:r>
        <w:rPr>
          <w:color w:val="2B579A"/>
          <w:shd w:val="clear" w:color="auto" w:fill="E6E6E6"/>
        </w:rPr>
        <w:object w:dxaOrig="3030" w:dyaOrig="4770" w14:anchorId="0780BAFB">
          <v:shape id="_x0000_i1029" type="#_x0000_t75" style="width:147pt;height:231pt" o:ole="">
            <v:imagedata r:id="rId15" o:title=""/>
          </v:shape>
          <o:OLEObject Type="Embed" ProgID="Visio.Drawing.15" ShapeID="_x0000_i1029" DrawAspect="Content" ObjectID="_1730185487" r:id="rId16"/>
        </w:object>
      </w:r>
    </w:p>
    <w:p w14:paraId="67749CCA" w14:textId="6F3F2BE0" w:rsidR="00BF75A7" w:rsidRDefault="002B5A46" w:rsidP="00433E25">
      <w:pPr>
        <w:pStyle w:val="Heading2"/>
      </w:pPr>
      <w:bookmarkStart w:id="30" w:name="_Toc119572728"/>
      <w:r>
        <w:t>Role</w:t>
      </w:r>
      <w:bookmarkEnd w:id="30"/>
    </w:p>
    <w:p w14:paraId="7DD4A69E" w14:textId="1D5CA2DD" w:rsidR="0037258A" w:rsidRDefault="0037258A" w:rsidP="0037258A">
      <w:r>
        <w:t xml:space="preserve">A </w:t>
      </w:r>
      <w:r w:rsidR="00ED0EFC">
        <w:t>role is the function the person reviewing the document is performing.</w:t>
      </w:r>
      <w:r w:rsidR="00CB4943">
        <w:t xml:space="preserve"> Roles can allow anyone to be assigned to perform the approval per document, </w:t>
      </w:r>
      <w:r w:rsidR="001308E7">
        <w:t>or can have a defined list of users to be used.</w:t>
      </w:r>
    </w:p>
    <w:p w14:paraId="46440215" w14:textId="133B714A" w:rsidR="0037258A" w:rsidRDefault="00EE0EBD" w:rsidP="0037258A">
      <w:r>
        <w:rPr>
          <w:color w:val="2B579A"/>
          <w:shd w:val="clear" w:color="auto" w:fill="E6E6E6"/>
        </w:rPr>
        <w:object w:dxaOrig="6646" w:dyaOrig="3090" w14:anchorId="219C9D34">
          <v:shape id="_x0000_i1030" type="#_x0000_t75" style="width:321.75pt;height:149.25pt" o:ole="">
            <v:imagedata r:id="rId17" o:title=""/>
          </v:shape>
          <o:OLEObject Type="Embed" ProgID="Visio.Drawing.15" ShapeID="_x0000_i1030" DrawAspect="Content" ObjectID="_1730185488" r:id="rId18"/>
        </w:object>
      </w:r>
    </w:p>
    <w:p w14:paraId="6859A664" w14:textId="65ED3C0D" w:rsidR="0037258A" w:rsidRDefault="00600D8A" w:rsidP="0037258A">
      <w:pPr>
        <w:pStyle w:val="Heading3"/>
      </w:pPr>
      <w:r>
        <w:t>Role</w:t>
      </w:r>
    </w:p>
    <w:p w14:paraId="4AED0534" w14:textId="35B5E202" w:rsidR="00BD2958" w:rsidRDefault="0037258A" w:rsidP="0037258A">
      <w:r>
        <w:t>Holds the</w:t>
      </w:r>
      <w:r w:rsidR="00600D8A">
        <w:t xml:space="preserve"> role name, </w:t>
      </w:r>
      <w:r>
        <w:t xml:space="preserve">description and </w:t>
      </w:r>
      <w:r w:rsidR="00BD2958">
        <w:t xml:space="preserve">a Boolean indicating </w:t>
      </w:r>
      <w:r w:rsidR="00E6437C">
        <w:t>a specific user must be specified</w:t>
      </w:r>
      <w:r w:rsidR="00BD2958">
        <w:t>.</w:t>
      </w:r>
      <w:r w:rsidR="008A1604">
        <w:t xml:space="preserve"> </w:t>
      </w:r>
    </w:p>
    <w:p w14:paraId="6281065A" w14:textId="55212589" w:rsidR="0037258A" w:rsidRDefault="00372508" w:rsidP="0037258A">
      <w:pPr>
        <w:pStyle w:val="Heading3"/>
      </w:pPr>
      <w:proofErr w:type="spellStart"/>
      <w:r>
        <w:t>Role_user</w:t>
      </w:r>
      <w:proofErr w:type="spellEnd"/>
    </w:p>
    <w:p w14:paraId="1AF5EE36" w14:textId="338A9B60" w:rsidR="0037258A" w:rsidRDefault="00372508" w:rsidP="0037258A">
      <w:r>
        <w:t>Holds the current list of users that may perform this role</w:t>
      </w:r>
      <w:r w:rsidR="0037258A">
        <w:t>.</w:t>
      </w:r>
    </w:p>
    <w:p w14:paraId="23783DE3" w14:textId="77777777" w:rsidR="00E96357" w:rsidRDefault="00E96357" w:rsidP="00433E25">
      <w:pPr>
        <w:pStyle w:val="Heading2"/>
      </w:pPr>
      <w:bookmarkStart w:id="31" w:name="_Toc119572729"/>
      <w:r>
        <w:t>Department</w:t>
      </w:r>
      <w:bookmarkEnd w:id="31"/>
    </w:p>
    <w:p w14:paraId="56EAF22C" w14:textId="1CAA7EF8" w:rsidR="00E96357" w:rsidRDefault="00E96357" w:rsidP="00E96357">
      <w:r>
        <w:t xml:space="preserve">Departments on the organizational units that own the documents. The department name is a </w:t>
      </w:r>
      <w:r w:rsidR="00B8070D">
        <w:t>:</w:t>
      </w:r>
      <w:r>
        <w:t xml:space="preserve"> separated list of units. So, Operations</w:t>
      </w:r>
      <w:r w:rsidR="00B8070D">
        <w:t>:</w:t>
      </w:r>
      <w:r>
        <w:t>Fab1</w:t>
      </w:r>
      <w:r w:rsidR="00B8070D">
        <w:t>:</w:t>
      </w:r>
      <w:r>
        <w:t>Zone2</w:t>
      </w:r>
      <w:r w:rsidR="00B8070D">
        <w:t>:</w:t>
      </w:r>
      <w:r>
        <w:t>EPIN could be used to describe the Operations department, Fab1 sub department, Zone2 area and EPIN step.</w:t>
      </w:r>
    </w:p>
    <w:p w14:paraId="0E59717B" w14:textId="46CC4BAE" w:rsidR="00E96357" w:rsidRDefault="00E92934" w:rsidP="00E9635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5685" w:dyaOrig="2535" w14:anchorId="535949FD">
          <v:shape id="_x0000_i1052" type="#_x0000_t75" style="width:275.25pt;height:122.25pt" o:ole="">
            <v:imagedata r:id="rId19" o:title=""/>
          </v:shape>
          <o:OLEObject Type="Embed" ProgID="Visio.Drawing.15" ShapeID="_x0000_i1052" DrawAspect="Content" ObjectID="_1730185489" r:id="rId20"/>
        </w:object>
      </w:r>
    </w:p>
    <w:p w14:paraId="186339F4" w14:textId="77777777" w:rsidR="00E96357" w:rsidRDefault="00E96357" w:rsidP="00E96357">
      <w:pPr>
        <w:pStyle w:val="Heading3"/>
      </w:pPr>
      <w:proofErr w:type="spellStart"/>
      <w:r>
        <w:t>Dept_read_role</w:t>
      </w:r>
      <w:proofErr w:type="spellEnd"/>
    </w:p>
    <w:p w14:paraId="31B2F6F2" w14:textId="77777777" w:rsidR="00E96357" w:rsidRPr="00427B03" w:rsidRDefault="00E96357" w:rsidP="00E96357">
      <w:r>
        <w:t>Contains the list of users that can read confidential documents in this department.</w:t>
      </w:r>
    </w:p>
    <w:p w14:paraId="181EBEB3" w14:textId="2B03FA3F" w:rsidR="00494C47" w:rsidRDefault="003C5271" w:rsidP="00433E25">
      <w:pPr>
        <w:pStyle w:val="Heading2"/>
      </w:pPr>
      <w:bookmarkStart w:id="32" w:name="_Toc119572730"/>
      <w:r>
        <w:t>Approval Matrix</w:t>
      </w:r>
      <w:bookmarkEnd w:id="32"/>
    </w:p>
    <w:p w14:paraId="7862E531" w14:textId="77777777" w:rsidR="00E70965" w:rsidRDefault="00E70965" w:rsidP="00E70965">
      <w:r>
        <w:t>Approval Matrix defines a set of attributes that control how a document is processed and viewed.</w:t>
      </w:r>
    </w:p>
    <w:p w14:paraId="63BC8A0D" w14:textId="49027B8B" w:rsidR="00B65129" w:rsidRDefault="00215F62" w:rsidP="00494C4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6541" w:dyaOrig="3090" w14:anchorId="65595801">
          <v:shape id="_x0000_i1032" type="#_x0000_t75" style="width:327pt;height:154.5pt" o:ole="">
            <v:imagedata r:id="rId21" o:title=""/>
          </v:shape>
          <o:OLEObject Type="Embed" ProgID="Visio.Drawing.15" ShapeID="_x0000_i1032" DrawAspect="Content" ObjectID="_1730185490" r:id="rId22"/>
        </w:object>
      </w:r>
    </w:p>
    <w:p w14:paraId="2C8C5F20" w14:textId="467D7699" w:rsidR="00F7193F" w:rsidRDefault="00B26C6C" w:rsidP="00F7193F">
      <w:pPr>
        <w:pStyle w:val="Heading3"/>
      </w:pPr>
      <w:proofErr w:type="spellStart"/>
      <w:r>
        <w:t>Apvl_mt</w:t>
      </w:r>
      <w:r w:rsidR="00F7193F">
        <w:t>_sign_role</w:t>
      </w:r>
      <w:proofErr w:type="spellEnd"/>
    </w:p>
    <w:p w14:paraId="202A1236" w14:textId="487169C1" w:rsidR="00F7193F" w:rsidRPr="0025571B" w:rsidRDefault="00F7193F" w:rsidP="00F7193F">
      <w:r>
        <w:t xml:space="preserve">Holds the list of roles that must approve any spec in this </w:t>
      </w:r>
      <w:r w:rsidR="003C5271">
        <w:t>Approval Matrix</w:t>
      </w:r>
      <w:r>
        <w:t>.</w:t>
      </w:r>
    </w:p>
    <w:p w14:paraId="5B184097" w14:textId="5D72DEC9" w:rsidR="00B65129" w:rsidRDefault="0024699F" w:rsidP="00433E25">
      <w:pPr>
        <w:pStyle w:val="Heading2"/>
      </w:pPr>
      <w:bookmarkStart w:id="33" w:name="_Toc119572731"/>
      <w:r>
        <w:t>Spec</w:t>
      </w:r>
      <w:bookmarkEnd w:id="33"/>
    </w:p>
    <w:p w14:paraId="06146F11" w14:textId="56D5A88B" w:rsidR="00B65129" w:rsidRPr="00B65129" w:rsidRDefault="00C77958" w:rsidP="00B65129">
      <w:pPr>
        <w:overflowPunct/>
        <w:spacing w:after="0" w:line="288" w:lineRule="auto"/>
        <w:textAlignment w:val="auto"/>
      </w:pPr>
      <w:r>
        <w:t xml:space="preserve">A spec is the unit that is routed. </w:t>
      </w:r>
      <w:r w:rsidR="008C1A2F">
        <w:t xml:space="preserve">It will have meta data, one or more files, one or more </w:t>
      </w:r>
    </w:p>
    <w:p w14:paraId="2E6CF248" w14:textId="46857FC6" w:rsidR="00B65129" w:rsidRDefault="00215F62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8160" w:dyaOrig="9811" w14:anchorId="54878F9C">
          <v:shape id="_x0000_i1033" type="#_x0000_t75" style="width:408pt;height:491.25pt" o:ole="">
            <v:imagedata r:id="rId23" o:title=""/>
          </v:shape>
          <o:OLEObject Type="Embed" ProgID="Visio.Drawing.15" ShapeID="_x0000_i1033" DrawAspect="Content" ObjectID="_1730185491" r:id="rId24"/>
        </w:object>
      </w:r>
    </w:p>
    <w:p w14:paraId="0DF3506C" w14:textId="0685B517" w:rsidR="003E057B" w:rsidRDefault="003E057B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t>Spec</w:t>
      </w:r>
    </w:p>
    <w:p w14:paraId="5280DF0A" w14:textId="09B44AC7" w:rsidR="00981C70" w:rsidRDefault="00236AD8" w:rsidP="00981C70">
      <w:pPr>
        <w:rPr>
          <w:shd w:val="clear" w:color="auto" w:fill="E6E6E6"/>
        </w:rPr>
      </w:pPr>
      <w:r>
        <w:rPr>
          <w:shd w:val="clear" w:color="auto" w:fill="E6E6E6"/>
        </w:rPr>
        <w:t xml:space="preserve">Meta data about spec. Includes title, </w:t>
      </w:r>
      <w:r w:rsidR="000E1B07">
        <w:rPr>
          <w:shd w:val="clear" w:color="auto" w:fill="E6E6E6"/>
        </w:rPr>
        <w:t>document type, department</w:t>
      </w:r>
      <w:r>
        <w:rPr>
          <w:shd w:val="clear" w:color="auto" w:fill="E6E6E6"/>
        </w:rPr>
        <w:t>, state and keywords.</w:t>
      </w:r>
    </w:p>
    <w:p w14:paraId="176A2C64" w14:textId="668D5F5C" w:rsidR="003E057B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sig</w:t>
      </w:r>
      <w:proofErr w:type="spellEnd"/>
    </w:p>
    <w:p w14:paraId="5890298E" w14:textId="7F1FEAF5" w:rsidR="005A5F8F" w:rsidRDefault="00F23D26" w:rsidP="005A5F8F">
      <w:pPr>
        <w:rPr>
          <w:shd w:val="clear" w:color="auto" w:fill="E6E6E6"/>
        </w:rPr>
      </w:pPr>
      <w:r>
        <w:rPr>
          <w:shd w:val="clear" w:color="auto" w:fill="E6E6E6"/>
        </w:rPr>
        <w:t xml:space="preserve">Signatures required for this spec. If signed, </w:t>
      </w:r>
      <w:r w:rsidR="00981C70">
        <w:rPr>
          <w:shd w:val="clear" w:color="auto" w:fill="E6E6E6"/>
        </w:rPr>
        <w:t>who signed when.</w:t>
      </w:r>
    </w:p>
    <w:p w14:paraId="289C33D7" w14:textId="578EF2A1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hist</w:t>
      </w:r>
      <w:proofErr w:type="spellEnd"/>
    </w:p>
    <w:p w14:paraId="21FEE06F" w14:textId="3239981D" w:rsidR="00907BA0" w:rsidRDefault="00907BA0" w:rsidP="00907BA0">
      <w:pPr>
        <w:rPr>
          <w:shd w:val="clear" w:color="auto" w:fill="E6E6E6"/>
        </w:rPr>
      </w:pPr>
      <w:r>
        <w:rPr>
          <w:shd w:val="clear" w:color="auto" w:fill="E6E6E6"/>
        </w:rPr>
        <w:t>History of changes made to this spec. (</w:t>
      </w:r>
      <w:r w:rsidR="005A5F8F">
        <w:rPr>
          <w:shd w:val="clear" w:color="auto" w:fill="E6E6E6"/>
        </w:rPr>
        <w:t>Create, Edit, Submit, Sign, Reject, …)</w:t>
      </w:r>
    </w:p>
    <w:p w14:paraId="546C650B" w14:textId="1FF7E0C8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file</w:t>
      </w:r>
      <w:proofErr w:type="spellEnd"/>
    </w:p>
    <w:p w14:paraId="037722B0" w14:textId="3BA291DB" w:rsidR="004237BA" w:rsidRDefault="004237BA" w:rsidP="004237BA">
      <w:pPr>
        <w:rPr>
          <w:shd w:val="clear" w:color="auto" w:fill="E6E6E6"/>
        </w:rPr>
      </w:pPr>
      <w:r>
        <w:rPr>
          <w:shd w:val="clear" w:color="auto" w:fill="E6E6E6"/>
        </w:rPr>
        <w:lastRenderedPageBreak/>
        <w:t>One or more file</w:t>
      </w:r>
      <w:r w:rsidR="00907BA0">
        <w:rPr>
          <w:shd w:val="clear" w:color="auto" w:fill="E6E6E6"/>
        </w:rPr>
        <w:t>s that are the content of this spec</w:t>
      </w:r>
      <w:r w:rsidR="002660A9">
        <w:rPr>
          <w:shd w:val="clear" w:color="auto" w:fill="E6E6E6"/>
        </w:rPr>
        <w:t xml:space="preserve">. If </w:t>
      </w:r>
      <w:proofErr w:type="spellStart"/>
      <w:r w:rsidR="002660A9">
        <w:rPr>
          <w:shd w:val="clear" w:color="auto" w:fill="E6E6E6"/>
        </w:rPr>
        <w:t>incl_pdf</w:t>
      </w:r>
      <w:proofErr w:type="spellEnd"/>
      <w:r w:rsidR="002660A9">
        <w:rPr>
          <w:shd w:val="clear" w:color="auto" w:fill="E6E6E6"/>
        </w:rPr>
        <w:t xml:space="preserve"> is set, the file will be rendered into the generated pdf.</w:t>
      </w:r>
    </w:p>
    <w:p w14:paraId="614C74DD" w14:textId="0BB6569D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reference</w:t>
      </w:r>
      <w:proofErr w:type="spellEnd"/>
    </w:p>
    <w:p w14:paraId="6D256A0C" w14:textId="61976FDA" w:rsidR="005F2B10" w:rsidRDefault="004237BA" w:rsidP="005F2B10">
      <w:r>
        <w:t>Zero or more specs this spec references</w:t>
      </w:r>
    </w:p>
    <w:p w14:paraId="09AADCFC" w14:textId="609644C6" w:rsidR="00B00170" w:rsidRDefault="00F176EF" w:rsidP="00B00170">
      <w:pPr>
        <w:pStyle w:val="Heading1"/>
      </w:pPr>
      <w:bookmarkStart w:id="34" w:name="_Toc119572732"/>
      <w:r>
        <w:t>API</w:t>
      </w:r>
      <w:bookmarkEnd w:id="34"/>
    </w:p>
    <w:p w14:paraId="18923A2D" w14:textId="461552D9" w:rsidR="00DC373F" w:rsidRDefault="0083688E" w:rsidP="00DC373F">
      <w:r>
        <w:t xml:space="preserve">The list of backend API endpoints are in </w:t>
      </w:r>
      <w:proofErr w:type="spellStart"/>
      <w:r w:rsidR="006010C2">
        <w:t>proj</w:t>
      </w:r>
      <w:proofErr w:type="spellEnd"/>
      <w:r w:rsidR="006010C2">
        <w:t>/urls.py.</w:t>
      </w:r>
    </w:p>
    <w:p w14:paraId="5155A138" w14:textId="270A7C38" w:rsidR="00F51669" w:rsidRPr="006C55E6" w:rsidRDefault="00B57BB0" w:rsidP="00595998">
      <w:pPr>
        <w:rPr>
          <w:rFonts w:ascii="Courier New" w:hAnsi="Courier New" w:cs="Courier New"/>
          <w:color w:val="000000"/>
          <w:sz w:val="18"/>
          <w:szCs w:val="18"/>
        </w:rPr>
      </w:pPr>
      <w:r>
        <w:t xml:space="preserve">An OPTIONS call to </w:t>
      </w:r>
      <w:r w:rsidR="00885135">
        <w:t xml:space="preserve">each of </w:t>
      </w:r>
      <w:r>
        <w:t xml:space="preserve">these endpoints </w:t>
      </w:r>
      <w:r w:rsidR="00C006DF">
        <w:t>will return</w:t>
      </w:r>
      <w:r w:rsidR="00885135">
        <w:t xml:space="preserve"> the HTTP request types allowed and a description of the </w:t>
      </w:r>
      <w:r w:rsidR="00DE7FD0">
        <w:t xml:space="preserve">endpoint. The description will include </w:t>
      </w:r>
      <w:r w:rsidR="00770E13">
        <w:t>sample bodies in requests, where appropriate.</w:t>
      </w:r>
    </w:p>
    <w:p w14:paraId="5D16BA6F" w14:textId="2F4283AA" w:rsidR="00F51669" w:rsidRPr="00D46CD7" w:rsidRDefault="00C223F5" w:rsidP="00F51669">
      <w:r w:rsidRPr="00C223F5">
        <w:rPr>
          <w:noProof/>
        </w:rPr>
        <w:lastRenderedPageBreak/>
        <w:drawing>
          <wp:inline distT="0" distB="0" distL="0" distR="0" wp14:anchorId="25C1CE80" wp14:editId="3B0CE93C">
            <wp:extent cx="5943600" cy="6520815"/>
            <wp:effectExtent l="0" t="0" r="0" b="0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2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07D0F" w14:textId="77777777" w:rsidR="00D46CD7" w:rsidRPr="00D46CD7" w:rsidRDefault="00D46CD7" w:rsidP="00D46CD7"/>
    <w:sectPr w:rsidR="00D46CD7" w:rsidRPr="00D46CD7" w:rsidSect="006F3A68">
      <w:footerReference w:type="default" r:id="rId26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46EF91" w14:textId="77777777" w:rsidR="000A1EF5" w:rsidRDefault="000A1EF5">
      <w:r>
        <w:separator/>
      </w:r>
    </w:p>
  </w:endnote>
  <w:endnote w:type="continuationSeparator" w:id="0">
    <w:p w14:paraId="1C82CA85" w14:textId="77777777" w:rsidR="000A1EF5" w:rsidRDefault="000A1EF5">
      <w:r>
        <w:continuationSeparator/>
      </w:r>
    </w:p>
  </w:endnote>
  <w:endnote w:type="continuationNotice" w:id="1">
    <w:p w14:paraId="786795C4" w14:textId="77777777" w:rsidR="000A1EF5" w:rsidRDefault="000A1EF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71E1C8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>SPEC,</w:t>
          </w:r>
          <w:r w:rsidRPr="003E736F">
            <w:rPr>
              <w:rFonts w:cs="Arial"/>
              <w:sz w:val="16"/>
              <w:szCs w:val="16"/>
            </w:rPr>
            <w:t xml:space="preserve"> </w:t>
          </w:r>
          <w:r>
            <w:rPr>
              <w:rFonts w:cs="Arial"/>
              <w:sz w:val="16"/>
              <w:szCs w:val="16"/>
            </w:rPr>
            <w:t xml:space="preserve">Spec System High Level </w:t>
          </w:r>
          <w:r w:rsidRPr="003E736F">
            <w:rPr>
              <w:rFonts w:cs="Arial"/>
              <w:sz w:val="16"/>
              <w:szCs w:val="16"/>
            </w:rPr>
            <w:t>Design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B11D8A" w14:textId="77777777" w:rsidR="000A1EF5" w:rsidRDefault="000A1EF5">
      <w:r>
        <w:separator/>
      </w:r>
    </w:p>
  </w:footnote>
  <w:footnote w:type="continuationSeparator" w:id="0">
    <w:p w14:paraId="0E05198F" w14:textId="77777777" w:rsidR="000A1EF5" w:rsidRDefault="000A1EF5">
      <w:r>
        <w:continuationSeparator/>
      </w:r>
    </w:p>
  </w:footnote>
  <w:footnote w:type="continuationNotice" w:id="1">
    <w:p w14:paraId="77319EFC" w14:textId="77777777" w:rsidR="000A1EF5" w:rsidRDefault="000A1EF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FFF61DD6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7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6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7"/>
  </w:num>
  <w:num w:numId="11" w16cid:durableId="1684625538">
    <w:abstractNumId w:val="4"/>
  </w:num>
  <w:num w:numId="12" w16cid:durableId="1701664955">
    <w:abstractNumId w:val="3"/>
  </w:num>
  <w:num w:numId="13" w16cid:durableId="178159155">
    <w:abstractNumId w:val="5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58A7"/>
    <w:rsid w:val="00006099"/>
    <w:rsid w:val="00006AD7"/>
    <w:rsid w:val="00011DDA"/>
    <w:rsid w:val="000147C0"/>
    <w:rsid w:val="0001760A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235C"/>
    <w:rsid w:val="000553BF"/>
    <w:rsid w:val="00057A68"/>
    <w:rsid w:val="00062376"/>
    <w:rsid w:val="00063EB6"/>
    <w:rsid w:val="0007125C"/>
    <w:rsid w:val="0007144E"/>
    <w:rsid w:val="00071AFD"/>
    <w:rsid w:val="000729F3"/>
    <w:rsid w:val="00072E81"/>
    <w:rsid w:val="0007412D"/>
    <w:rsid w:val="0007792C"/>
    <w:rsid w:val="000805C6"/>
    <w:rsid w:val="0008078D"/>
    <w:rsid w:val="00080C8D"/>
    <w:rsid w:val="00080D65"/>
    <w:rsid w:val="000836C2"/>
    <w:rsid w:val="00084275"/>
    <w:rsid w:val="00084AE7"/>
    <w:rsid w:val="00084C69"/>
    <w:rsid w:val="0009087E"/>
    <w:rsid w:val="00095AE8"/>
    <w:rsid w:val="00095F80"/>
    <w:rsid w:val="000966C4"/>
    <w:rsid w:val="0009685D"/>
    <w:rsid w:val="000A0AC4"/>
    <w:rsid w:val="000A1483"/>
    <w:rsid w:val="000A1EF5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ACE"/>
    <w:rsid w:val="001335D3"/>
    <w:rsid w:val="00135C5F"/>
    <w:rsid w:val="00136B2C"/>
    <w:rsid w:val="00145D29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C92"/>
    <w:rsid w:val="00161DFE"/>
    <w:rsid w:val="00161E3E"/>
    <w:rsid w:val="00164480"/>
    <w:rsid w:val="00166554"/>
    <w:rsid w:val="00171170"/>
    <w:rsid w:val="00171ABC"/>
    <w:rsid w:val="00177507"/>
    <w:rsid w:val="0018025C"/>
    <w:rsid w:val="001821A6"/>
    <w:rsid w:val="0018299D"/>
    <w:rsid w:val="00184717"/>
    <w:rsid w:val="00187B83"/>
    <w:rsid w:val="0019004A"/>
    <w:rsid w:val="00190A24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7BAE"/>
    <w:rsid w:val="001D046E"/>
    <w:rsid w:val="001D1B5E"/>
    <w:rsid w:val="001D2052"/>
    <w:rsid w:val="001D2235"/>
    <w:rsid w:val="001D2D4F"/>
    <w:rsid w:val="001D52A9"/>
    <w:rsid w:val="001D708B"/>
    <w:rsid w:val="001E0391"/>
    <w:rsid w:val="001E040E"/>
    <w:rsid w:val="001E08F6"/>
    <w:rsid w:val="001E1E44"/>
    <w:rsid w:val="001E27A7"/>
    <w:rsid w:val="001E2FCA"/>
    <w:rsid w:val="001E6474"/>
    <w:rsid w:val="001E7A85"/>
    <w:rsid w:val="001F116B"/>
    <w:rsid w:val="001F19BA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48A3"/>
    <w:rsid w:val="00215F62"/>
    <w:rsid w:val="00220026"/>
    <w:rsid w:val="00220835"/>
    <w:rsid w:val="00222755"/>
    <w:rsid w:val="00232432"/>
    <w:rsid w:val="00232E40"/>
    <w:rsid w:val="00233B9D"/>
    <w:rsid w:val="00236AD8"/>
    <w:rsid w:val="00237A6D"/>
    <w:rsid w:val="0024699F"/>
    <w:rsid w:val="00247002"/>
    <w:rsid w:val="002504E1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510D"/>
    <w:rsid w:val="00275447"/>
    <w:rsid w:val="0027783C"/>
    <w:rsid w:val="0028179E"/>
    <w:rsid w:val="00281B9A"/>
    <w:rsid w:val="0028223D"/>
    <w:rsid w:val="00282B9C"/>
    <w:rsid w:val="00282C38"/>
    <w:rsid w:val="00283122"/>
    <w:rsid w:val="002831E5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4ED3"/>
    <w:rsid w:val="002C5B50"/>
    <w:rsid w:val="002D25A4"/>
    <w:rsid w:val="002D2853"/>
    <w:rsid w:val="002D5A7F"/>
    <w:rsid w:val="002E045D"/>
    <w:rsid w:val="002E3B2C"/>
    <w:rsid w:val="002E70ED"/>
    <w:rsid w:val="002F0673"/>
    <w:rsid w:val="002F1264"/>
    <w:rsid w:val="002F1797"/>
    <w:rsid w:val="002F2149"/>
    <w:rsid w:val="002F253F"/>
    <w:rsid w:val="002F25B8"/>
    <w:rsid w:val="002F3441"/>
    <w:rsid w:val="002F4527"/>
    <w:rsid w:val="002F4855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1838"/>
    <w:rsid w:val="003320C1"/>
    <w:rsid w:val="00333A13"/>
    <w:rsid w:val="00336043"/>
    <w:rsid w:val="0033632D"/>
    <w:rsid w:val="00337F2B"/>
    <w:rsid w:val="00342C8A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2508"/>
    <w:rsid w:val="0037258A"/>
    <w:rsid w:val="00372B50"/>
    <w:rsid w:val="0037333A"/>
    <w:rsid w:val="003738DD"/>
    <w:rsid w:val="0037409E"/>
    <w:rsid w:val="0037554D"/>
    <w:rsid w:val="003803D0"/>
    <w:rsid w:val="003811FD"/>
    <w:rsid w:val="00382EB4"/>
    <w:rsid w:val="00382FA6"/>
    <w:rsid w:val="003832A0"/>
    <w:rsid w:val="00384B11"/>
    <w:rsid w:val="00385944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C10"/>
    <w:rsid w:val="003A1CEC"/>
    <w:rsid w:val="003A4839"/>
    <w:rsid w:val="003B5E01"/>
    <w:rsid w:val="003C0885"/>
    <w:rsid w:val="003C23BA"/>
    <w:rsid w:val="003C2476"/>
    <w:rsid w:val="003C5271"/>
    <w:rsid w:val="003C6C9E"/>
    <w:rsid w:val="003D14B2"/>
    <w:rsid w:val="003D1BB0"/>
    <w:rsid w:val="003D3D2B"/>
    <w:rsid w:val="003D46E9"/>
    <w:rsid w:val="003D4DBB"/>
    <w:rsid w:val="003E057B"/>
    <w:rsid w:val="003E198E"/>
    <w:rsid w:val="003E375F"/>
    <w:rsid w:val="003E3CA0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5595"/>
    <w:rsid w:val="0040695F"/>
    <w:rsid w:val="004123B7"/>
    <w:rsid w:val="00412D27"/>
    <w:rsid w:val="00413C15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3E25"/>
    <w:rsid w:val="004362BD"/>
    <w:rsid w:val="00441032"/>
    <w:rsid w:val="00442C49"/>
    <w:rsid w:val="004431D3"/>
    <w:rsid w:val="00444543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5FD"/>
    <w:rsid w:val="00464646"/>
    <w:rsid w:val="0046750D"/>
    <w:rsid w:val="004675E4"/>
    <w:rsid w:val="0046787F"/>
    <w:rsid w:val="004703D9"/>
    <w:rsid w:val="00473E1E"/>
    <w:rsid w:val="00475A2B"/>
    <w:rsid w:val="00477262"/>
    <w:rsid w:val="004847E8"/>
    <w:rsid w:val="00485046"/>
    <w:rsid w:val="0048614D"/>
    <w:rsid w:val="00486177"/>
    <w:rsid w:val="00487AD5"/>
    <w:rsid w:val="00491380"/>
    <w:rsid w:val="00491530"/>
    <w:rsid w:val="00492734"/>
    <w:rsid w:val="00493D71"/>
    <w:rsid w:val="00493E34"/>
    <w:rsid w:val="004949D8"/>
    <w:rsid w:val="00494C47"/>
    <w:rsid w:val="0049637F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F3A47"/>
    <w:rsid w:val="004F41BD"/>
    <w:rsid w:val="004F5735"/>
    <w:rsid w:val="004F590C"/>
    <w:rsid w:val="004F6C8F"/>
    <w:rsid w:val="005001BC"/>
    <w:rsid w:val="005006A6"/>
    <w:rsid w:val="00500F89"/>
    <w:rsid w:val="00510D0B"/>
    <w:rsid w:val="00511029"/>
    <w:rsid w:val="00513ACE"/>
    <w:rsid w:val="00514DBB"/>
    <w:rsid w:val="00517229"/>
    <w:rsid w:val="0051770C"/>
    <w:rsid w:val="00517BDB"/>
    <w:rsid w:val="005214CE"/>
    <w:rsid w:val="00522F62"/>
    <w:rsid w:val="00523125"/>
    <w:rsid w:val="00533E09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71269"/>
    <w:rsid w:val="005727BE"/>
    <w:rsid w:val="005738FA"/>
    <w:rsid w:val="00576E09"/>
    <w:rsid w:val="0058247B"/>
    <w:rsid w:val="0058485E"/>
    <w:rsid w:val="00586A87"/>
    <w:rsid w:val="00591997"/>
    <w:rsid w:val="00593508"/>
    <w:rsid w:val="00594699"/>
    <w:rsid w:val="00595998"/>
    <w:rsid w:val="005A0316"/>
    <w:rsid w:val="005A2B31"/>
    <w:rsid w:val="005A37B0"/>
    <w:rsid w:val="005A5F8F"/>
    <w:rsid w:val="005A7868"/>
    <w:rsid w:val="005A7CDD"/>
    <w:rsid w:val="005B19A4"/>
    <w:rsid w:val="005B4118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4085"/>
    <w:rsid w:val="005D4DB5"/>
    <w:rsid w:val="005D53AF"/>
    <w:rsid w:val="005E060E"/>
    <w:rsid w:val="005E14C7"/>
    <w:rsid w:val="005E29ED"/>
    <w:rsid w:val="005E4BD9"/>
    <w:rsid w:val="005E5573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D0C"/>
    <w:rsid w:val="00600D8A"/>
    <w:rsid w:val="006010C2"/>
    <w:rsid w:val="006024F6"/>
    <w:rsid w:val="006028D7"/>
    <w:rsid w:val="00602FFB"/>
    <w:rsid w:val="00604CBE"/>
    <w:rsid w:val="00605CBE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706D1"/>
    <w:rsid w:val="006719AB"/>
    <w:rsid w:val="00672537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D85"/>
    <w:rsid w:val="006B5ABD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62F4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20E01"/>
    <w:rsid w:val="0072593E"/>
    <w:rsid w:val="00725B5C"/>
    <w:rsid w:val="00725DE5"/>
    <w:rsid w:val="007303F9"/>
    <w:rsid w:val="00730D4B"/>
    <w:rsid w:val="00732770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6143B"/>
    <w:rsid w:val="00762048"/>
    <w:rsid w:val="007636D7"/>
    <w:rsid w:val="00763AB6"/>
    <w:rsid w:val="007644E5"/>
    <w:rsid w:val="007650FA"/>
    <w:rsid w:val="00770DD5"/>
    <w:rsid w:val="00770E13"/>
    <w:rsid w:val="00771943"/>
    <w:rsid w:val="007730F6"/>
    <w:rsid w:val="00776841"/>
    <w:rsid w:val="0077730D"/>
    <w:rsid w:val="00777E1A"/>
    <w:rsid w:val="0078000C"/>
    <w:rsid w:val="00781C06"/>
    <w:rsid w:val="0078457E"/>
    <w:rsid w:val="007879B5"/>
    <w:rsid w:val="0079125E"/>
    <w:rsid w:val="00792880"/>
    <w:rsid w:val="0079313D"/>
    <w:rsid w:val="00795ECB"/>
    <w:rsid w:val="00796253"/>
    <w:rsid w:val="00796ED2"/>
    <w:rsid w:val="007A0A0D"/>
    <w:rsid w:val="007A3687"/>
    <w:rsid w:val="007A578E"/>
    <w:rsid w:val="007B5F96"/>
    <w:rsid w:val="007B6441"/>
    <w:rsid w:val="007B67B6"/>
    <w:rsid w:val="007C22CC"/>
    <w:rsid w:val="007C2E95"/>
    <w:rsid w:val="007C49A2"/>
    <w:rsid w:val="007D1FDD"/>
    <w:rsid w:val="007D4B46"/>
    <w:rsid w:val="007E18D2"/>
    <w:rsid w:val="007E3A6C"/>
    <w:rsid w:val="007E53E8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040E"/>
    <w:rsid w:val="008439E8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4119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3438"/>
    <w:rsid w:val="008C4038"/>
    <w:rsid w:val="008C48DB"/>
    <w:rsid w:val="008C48E4"/>
    <w:rsid w:val="008C5355"/>
    <w:rsid w:val="008C78D4"/>
    <w:rsid w:val="008D1672"/>
    <w:rsid w:val="008D25F1"/>
    <w:rsid w:val="008D2F08"/>
    <w:rsid w:val="008D4EC1"/>
    <w:rsid w:val="008E0C72"/>
    <w:rsid w:val="008E70B3"/>
    <w:rsid w:val="008F5E72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54FF8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5985"/>
    <w:rsid w:val="009A6786"/>
    <w:rsid w:val="009A6876"/>
    <w:rsid w:val="009A6906"/>
    <w:rsid w:val="009A6E2A"/>
    <w:rsid w:val="009A741C"/>
    <w:rsid w:val="009B0D97"/>
    <w:rsid w:val="009B207C"/>
    <w:rsid w:val="009B45DA"/>
    <w:rsid w:val="009C15A0"/>
    <w:rsid w:val="009C16E0"/>
    <w:rsid w:val="009C787B"/>
    <w:rsid w:val="009C797D"/>
    <w:rsid w:val="009D09B7"/>
    <w:rsid w:val="009D4862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2B57"/>
    <w:rsid w:val="00A2531E"/>
    <w:rsid w:val="00A3075C"/>
    <w:rsid w:val="00A3123C"/>
    <w:rsid w:val="00A330DC"/>
    <w:rsid w:val="00A35097"/>
    <w:rsid w:val="00A351E9"/>
    <w:rsid w:val="00A40C39"/>
    <w:rsid w:val="00A40F15"/>
    <w:rsid w:val="00A414AA"/>
    <w:rsid w:val="00A45018"/>
    <w:rsid w:val="00A45065"/>
    <w:rsid w:val="00A5206C"/>
    <w:rsid w:val="00A57193"/>
    <w:rsid w:val="00A60CD4"/>
    <w:rsid w:val="00A63DA7"/>
    <w:rsid w:val="00A64B3D"/>
    <w:rsid w:val="00A64B63"/>
    <w:rsid w:val="00A66E53"/>
    <w:rsid w:val="00A67750"/>
    <w:rsid w:val="00A703F8"/>
    <w:rsid w:val="00A71E00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A30"/>
    <w:rsid w:val="00AB4CBD"/>
    <w:rsid w:val="00AC0F1A"/>
    <w:rsid w:val="00AC2C54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F118D"/>
    <w:rsid w:val="00AF6D25"/>
    <w:rsid w:val="00AF7213"/>
    <w:rsid w:val="00AF7CCE"/>
    <w:rsid w:val="00B00170"/>
    <w:rsid w:val="00B00C77"/>
    <w:rsid w:val="00B01923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321"/>
    <w:rsid w:val="00B2014D"/>
    <w:rsid w:val="00B2371D"/>
    <w:rsid w:val="00B2383D"/>
    <w:rsid w:val="00B26C6C"/>
    <w:rsid w:val="00B26C75"/>
    <w:rsid w:val="00B30DC2"/>
    <w:rsid w:val="00B34C25"/>
    <w:rsid w:val="00B356B0"/>
    <w:rsid w:val="00B361F1"/>
    <w:rsid w:val="00B40A58"/>
    <w:rsid w:val="00B41E67"/>
    <w:rsid w:val="00B42795"/>
    <w:rsid w:val="00B45543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5129"/>
    <w:rsid w:val="00B67035"/>
    <w:rsid w:val="00B70C8F"/>
    <w:rsid w:val="00B70F4F"/>
    <w:rsid w:val="00B710C6"/>
    <w:rsid w:val="00B75548"/>
    <w:rsid w:val="00B75921"/>
    <w:rsid w:val="00B76123"/>
    <w:rsid w:val="00B8070D"/>
    <w:rsid w:val="00B80999"/>
    <w:rsid w:val="00B819B2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A6059"/>
    <w:rsid w:val="00BA7D7D"/>
    <w:rsid w:val="00BA7E78"/>
    <w:rsid w:val="00BB31A7"/>
    <w:rsid w:val="00BB343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3C7"/>
    <w:rsid w:val="00C12F24"/>
    <w:rsid w:val="00C14959"/>
    <w:rsid w:val="00C15153"/>
    <w:rsid w:val="00C15F1E"/>
    <w:rsid w:val="00C16084"/>
    <w:rsid w:val="00C20E37"/>
    <w:rsid w:val="00C20F61"/>
    <w:rsid w:val="00C223F5"/>
    <w:rsid w:val="00C2268D"/>
    <w:rsid w:val="00C227E9"/>
    <w:rsid w:val="00C26278"/>
    <w:rsid w:val="00C264F7"/>
    <w:rsid w:val="00C303B3"/>
    <w:rsid w:val="00C31B60"/>
    <w:rsid w:val="00C34A8C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64C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ABC"/>
    <w:rsid w:val="00C9327C"/>
    <w:rsid w:val="00C97334"/>
    <w:rsid w:val="00CA04F9"/>
    <w:rsid w:val="00CA4AA2"/>
    <w:rsid w:val="00CB1AC5"/>
    <w:rsid w:val="00CB3B02"/>
    <w:rsid w:val="00CB47C0"/>
    <w:rsid w:val="00CB4943"/>
    <w:rsid w:val="00CB6356"/>
    <w:rsid w:val="00CC4280"/>
    <w:rsid w:val="00CC4CF4"/>
    <w:rsid w:val="00CC68E6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7A36"/>
    <w:rsid w:val="00CF7AD2"/>
    <w:rsid w:val="00D01426"/>
    <w:rsid w:val="00D0643C"/>
    <w:rsid w:val="00D07878"/>
    <w:rsid w:val="00D119AD"/>
    <w:rsid w:val="00D127E5"/>
    <w:rsid w:val="00D13F62"/>
    <w:rsid w:val="00D141AA"/>
    <w:rsid w:val="00D145F4"/>
    <w:rsid w:val="00D14757"/>
    <w:rsid w:val="00D167AD"/>
    <w:rsid w:val="00D17B83"/>
    <w:rsid w:val="00D220B6"/>
    <w:rsid w:val="00D23A4B"/>
    <w:rsid w:val="00D27F3C"/>
    <w:rsid w:val="00D31E24"/>
    <w:rsid w:val="00D32F36"/>
    <w:rsid w:val="00D3508C"/>
    <w:rsid w:val="00D44928"/>
    <w:rsid w:val="00D45705"/>
    <w:rsid w:val="00D46CD7"/>
    <w:rsid w:val="00D47FF5"/>
    <w:rsid w:val="00D504DA"/>
    <w:rsid w:val="00D5092F"/>
    <w:rsid w:val="00D5202A"/>
    <w:rsid w:val="00D52E6E"/>
    <w:rsid w:val="00D54049"/>
    <w:rsid w:val="00D55423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58DC"/>
    <w:rsid w:val="00D97F0C"/>
    <w:rsid w:val="00DA15A5"/>
    <w:rsid w:val="00DA293B"/>
    <w:rsid w:val="00DA365F"/>
    <w:rsid w:val="00DA4408"/>
    <w:rsid w:val="00DA500D"/>
    <w:rsid w:val="00DA6F03"/>
    <w:rsid w:val="00DB158B"/>
    <w:rsid w:val="00DB3250"/>
    <w:rsid w:val="00DB69E9"/>
    <w:rsid w:val="00DB6B4E"/>
    <w:rsid w:val="00DC373F"/>
    <w:rsid w:val="00DD116E"/>
    <w:rsid w:val="00DD33C5"/>
    <w:rsid w:val="00DD403A"/>
    <w:rsid w:val="00DD4E37"/>
    <w:rsid w:val="00DD5C9D"/>
    <w:rsid w:val="00DD7834"/>
    <w:rsid w:val="00DE14E1"/>
    <w:rsid w:val="00DE36F7"/>
    <w:rsid w:val="00DE37C8"/>
    <w:rsid w:val="00DE5B75"/>
    <w:rsid w:val="00DE6F10"/>
    <w:rsid w:val="00DE7FD0"/>
    <w:rsid w:val="00DF2270"/>
    <w:rsid w:val="00E01E3D"/>
    <w:rsid w:val="00E02A59"/>
    <w:rsid w:val="00E0413E"/>
    <w:rsid w:val="00E058AF"/>
    <w:rsid w:val="00E05C45"/>
    <w:rsid w:val="00E0691E"/>
    <w:rsid w:val="00E07AB1"/>
    <w:rsid w:val="00E11A57"/>
    <w:rsid w:val="00E13C8D"/>
    <w:rsid w:val="00E202AB"/>
    <w:rsid w:val="00E23827"/>
    <w:rsid w:val="00E253ED"/>
    <w:rsid w:val="00E2638A"/>
    <w:rsid w:val="00E40C08"/>
    <w:rsid w:val="00E416B0"/>
    <w:rsid w:val="00E42F54"/>
    <w:rsid w:val="00E450A2"/>
    <w:rsid w:val="00E45498"/>
    <w:rsid w:val="00E47EF5"/>
    <w:rsid w:val="00E5631A"/>
    <w:rsid w:val="00E570B6"/>
    <w:rsid w:val="00E6318D"/>
    <w:rsid w:val="00E6437C"/>
    <w:rsid w:val="00E6446D"/>
    <w:rsid w:val="00E67EC5"/>
    <w:rsid w:val="00E70965"/>
    <w:rsid w:val="00E709FB"/>
    <w:rsid w:val="00E70DB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934"/>
    <w:rsid w:val="00E944C2"/>
    <w:rsid w:val="00E96357"/>
    <w:rsid w:val="00EA02DF"/>
    <w:rsid w:val="00EA2BA6"/>
    <w:rsid w:val="00EA3DB7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509A"/>
    <w:rsid w:val="00EE7BEA"/>
    <w:rsid w:val="00EF1755"/>
    <w:rsid w:val="00EF4FE1"/>
    <w:rsid w:val="00EF5A7B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B64"/>
    <w:rsid w:val="00F23D26"/>
    <w:rsid w:val="00F24516"/>
    <w:rsid w:val="00F32BC1"/>
    <w:rsid w:val="00F34326"/>
    <w:rsid w:val="00F346A1"/>
    <w:rsid w:val="00F372A8"/>
    <w:rsid w:val="00F37C7A"/>
    <w:rsid w:val="00F40FC2"/>
    <w:rsid w:val="00F41E23"/>
    <w:rsid w:val="00F427C7"/>
    <w:rsid w:val="00F47BF3"/>
    <w:rsid w:val="00F50706"/>
    <w:rsid w:val="00F50C81"/>
    <w:rsid w:val="00F51669"/>
    <w:rsid w:val="00F517A0"/>
    <w:rsid w:val="00F52FFA"/>
    <w:rsid w:val="00F56CBA"/>
    <w:rsid w:val="00F57573"/>
    <w:rsid w:val="00F6256F"/>
    <w:rsid w:val="00F62EA9"/>
    <w:rsid w:val="00F634AB"/>
    <w:rsid w:val="00F63629"/>
    <w:rsid w:val="00F64AED"/>
    <w:rsid w:val="00F65A9F"/>
    <w:rsid w:val="00F7193F"/>
    <w:rsid w:val="00F735BD"/>
    <w:rsid w:val="00F73F5B"/>
    <w:rsid w:val="00F7413F"/>
    <w:rsid w:val="00F754CF"/>
    <w:rsid w:val="00F75ACB"/>
    <w:rsid w:val="00F760EE"/>
    <w:rsid w:val="00F76DE3"/>
    <w:rsid w:val="00F7708D"/>
    <w:rsid w:val="00F817CB"/>
    <w:rsid w:val="00F82449"/>
    <w:rsid w:val="00F834B3"/>
    <w:rsid w:val="00F83F03"/>
    <w:rsid w:val="00F853BE"/>
    <w:rsid w:val="00F91BEA"/>
    <w:rsid w:val="00F95BC0"/>
    <w:rsid w:val="00FA01E8"/>
    <w:rsid w:val="00FA1E96"/>
    <w:rsid w:val="00FA4546"/>
    <w:rsid w:val="00FA4F03"/>
    <w:rsid w:val="00FB10D5"/>
    <w:rsid w:val="00FB3154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D19"/>
    <w:rsid w:val="00FF4216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paragraph2"/>
    <w:next w:val="Normal"/>
    <w:qFormat/>
    <w:rsid w:val="00433E25"/>
    <w:pPr>
      <w:numPr>
        <w:ilvl w:val="1"/>
      </w:numPr>
      <w:tabs>
        <w:tab w:val="left" w:pos="0"/>
      </w:tabs>
      <w:spacing w:before="120"/>
      <w:ind w:right="0" w:hanging="1350"/>
      <w:outlineLvl w:val="1"/>
    </w:pPr>
    <w:rPr>
      <w:rFonts w:ascii="Arial" w:hAnsi="Arial" w:cs="Arial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microsoft.com/office/2019/05/relationships/documenttasks" Target="documenttasks/documenttasks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ntTable" Target="fontTable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3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93F70A3-6FF3-4859-AA49-EABD943A87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13</TotalTime>
  <Pages>10</Pages>
  <Words>1479</Words>
  <Characters>8434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c System High Level Design</vt:lpstr>
    </vt:vector>
  </TitlesOfParts>
  <Manager>SAME</Manager>
  <Company/>
  <LinksUpToDate>false</LinksUpToDate>
  <CharactersWithSpaces>9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High Level Design</dc:title>
  <dc:subject/>
  <dc:creator>Graham Gearing</dc:creator>
  <cp:keywords/>
  <dc:description/>
  <cp:lastModifiedBy>Graham Gearing</cp:lastModifiedBy>
  <cp:revision>469</cp:revision>
  <cp:lastPrinted>2017-07-24T16:42:00Z</cp:lastPrinted>
  <dcterms:created xsi:type="dcterms:W3CDTF">2022-04-08T14:12:00Z</dcterms:created>
  <dcterms:modified xsi:type="dcterms:W3CDTF">2022-11-17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